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B2DFBE" w14:textId="77777777" w:rsidR="003E10C5" w:rsidRPr="00CC2E44" w:rsidRDefault="003E10C5" w:rsidP="003E10C5">
      <w:pPr>
        <w:rPr>
          <w:rFonts w:ascii="Arial" w:hAnsi="Arial" w:cs="Arial"/>
          <w:i/>
          <w:color w:val="FF0000"/>
          <w:sz w:val="20"/>
          <w:szCs w:val="20"/>
          <w:u w:val="single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CC2E44">
        <w:rPr>
          <w:rFonts w:ascii="Arial" w:hAnsi="Arial" w:cs="Arial"/>
          <w:i/>
          <w:color w:val="FF0000"/>
          <w:sz w:val="20"/>
          <w:szCs w:val="20"/>
          <w:u w:val="single"/>
        </w:rPr>
        <w:t>СРОК  ПОДАЧИ</w:t>
      </w:r>
      <w:proofErr w:type="gramEnd"/>
      <w:r w:rsidRPr="00CC2E44">
        <w:rPr>
          <w:rFonts w:ascii="Arial" w:hAnsi="Arial" w:cs="Arial"/>
          <w:i/>
          <w:color w:val="FF0000"/>
          <w:sz w:val="20"/>
          <w:szCs w:val="20"/>
          <w:u w:val="single"/>
        </w:rPr>
        <w:t xml:space="preserve"> до </w:t>
      </w:r>
      <w:r w:rsidRPr="00CC2E44">
        <w:rPr>
          <w:rFonts w:ascii="Arial" w:hAnsi="Arial" w:cs="Arial"/>
          <w:i/>
          <w:color w:val="0000FF"/>
          <w:sz w:val="20"/>
          <w:szCs w:val="20"/>
          <w:u w:val="single"/>
        </w:rPr>
        <w:t xml:space="preserve">11 МАЯ 2022 </w:t>
      </w:r>
      <w:r w:rsidRPr="00CC2E44">
        <w:rPr>
          <w:rFonts w:ascii="Arial" w:hAnsi="Arial" w:cs="Arial"/>
          <w:i/>
          <w:color w:val="FF0000"/>
          <w:sz w:val="20"/>
          <w:szCs w:val="20"/>
          <w:u w:val="single"/>
        </w:rPr>
        <w:t>года !!!</w:t>
      </w:r>
    </w:p>
    <w:tbl>
      <w:tblPr>
        <w:tblW w:w="10950" w:type="dxa"/>
        <w:jc w:val="center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950"/>
      </w:tblGrid>
      <w:tr w:rsidR="003A5335" w:rsidRPr="00CC2E44" w14:paraId="5990219E" w14:textId="77777777" w:rsidTr="00AD7AFB">
        <w:trPr>
          <w:trHeight w:val="480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14:paraId="373E4335" w14:textId="77777777" w:rsidR="006F6816" w:rsidRDefault="006F6816" w:rsidP="003A5335">
            <w:pPr>
              <w:jc w:val="center"/>
              <w:rPr>
                <w:rFonts w:ascii="Arial" w:hAnsi="Arial" w:cs="Arial"/>
                <w:b/>
                <w:sz w:val="20"/>
                <w:szCs w:val="20"/>
                <w:u w:val="single"/>
              </w:rPr>
            </w:pPr>
            <w:r w:rsidRPr="006F6816">
              <w:rPr>
                <w:rFonts w:ascii="Arial" w:hAnsi="Arial" w:cs="Arial"/>
                <w:b/>
                <w:u w:val="single"/>
              </w:rPr>
              <w:t>Форма 4.</w:t>
            </w:r>
            <w:r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 </w:t>
            </w:r>
            <w:r w:rsidR="003A5335" w:rsidRPr="00CC2E44"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План-схема оборудованного стенда и </w:t>
            </w:r>
            <w:r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бланк заказа </w:t>
            </w:r>
            <w:r w:rsidR="003A5335" w:rsidRPr="00CC2E44">
              <w:rPr>
                <w:rFonts w:ascii="Arial" w:hAnsi="Arial" w:cs="Arial"/>
                <w:b/>
                <w:sz w:val="20"/>
                <w:szCs w:val="20"/>
                <w:u w:val="single"/>
              </w:rPr>
              <w:t>дополнительного оборудования</w:t>
            </w:r>
            <w:r w:rsidR="00AD7AFB" w:rsidRPr="00CC2E44"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 </w:t>
            </w:r>
          </w:p>
          <w:p w14:paraId="6AA51128" w14:textId="77777777" w:rsidR="003A5335" w:rsidRPr="00CC2E44" w:rsidRDefault="00AD7AFB" w:rsidP="003A5335">
            <w:pPr>
              <w:jc w:val="center"/>
              <w:rPr>
                <w:rFonts w:ascii="Arial" w:hAnsi="Arial" w:cs="Arial"/>
                <w:b/>
                <w:sz w:val="20"/>
                <w:szCs w:val="20"/>
                <w:u w:val="single"/>
              </w:rPr>
            </w:pPr>
            <w:r w:rsidRPr="00CC2E44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к договору №            </w:t>
            </w:r>
            <w:proofErr w:type="gramStart"/>
            <w:r w:rsidRPr="00CC2E44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от</w:t>
            </w:r>
            <w:r w:rsidR="00AE00FD" w:rsidRPr="00CC2E44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r w:rsidRPr="00CC2E44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"</w:t>
            </w:r>
            <w:proofErr w:type="gramEnd"/>
            <w:r w:rsidRPr="00CC2E44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   "                г.</w:t>
            </w:r>
          </w:p>
        </w:tc>
      </w:tr>
      <w:tr w:rsidR="003A5335" w:rsidRPr="00CC2E44" w14:paraId="3E72D83E" w14:textId="77777777" w:rsidTr="00AD7AFB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14:paraId="09668E6E" w14:textId="77777777" w:rsidR="003A5335" w:rsidRPr="00CC2E44" w:rsidRDefault="00AD7AFB" w:rsidP="00740F01">
            <w:pPr>
              <w:rPr>
                <w:rFonts w:ascii="Arial" w:hAnsi="Arial" w:cs="Arial"/>
                <w:sz w:val="20"/>
                <w:szCs w:val="20"/>
              </w:rPr>
            </w:pPr>
            <w:r w:rsidRPr="00CC2E44">
              <w:rPr>
                <w:rFonts w:ascii="Arial" w:hAnsi="Arial" w:cs="Arial"/>
                <w:sz w:val="20"/>
                <w:szCs w:val="20"/>
              </w:rPr>
              <w:t>Название компании _________________________________________________________________________________</w:t>
            </w:r>
          </w:p>
        </w:tc>
      </w:tr>
      <w:tr w:rsidR="00AD7AFB" w:rsidRPr="00CC2E44" w14:paraId="374F145E" w14:textId="77777777" w:rsidTr="00AD7AFB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14:paraId="56DEAAE6" w14:textId="77777777" w:rsidR="00AD7AFB" w:rsidRPr="00CC2E44" w:rsidRDefault="00AD7AFB" w:rsidP="00CC2E44">
            <w:pPr>
              <w:rPr>
                <w:rFonts w:ascii="Arial" w:hAnsi="Arial" w:cs="Arial"/>
                <w:sz w:val="20"/>
                <w:szCs w:val="20"/>
              </w:rPr>
            </w:pPr>
            <w:r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>Площадь стенда _____ кв.</w:t>
            </w:r>
            <w:r w:rsidR="00AE00FD"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 xml:space="preserve"> </w:t>
            </w:r>
            <w:r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 xml:space="preserve">м, № </w:t>
            </w:r>
            <w:r w:rsidR="00CC2E44"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>места</w:t>
            </w:r>
            <w:r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>_______</w:t>
            </w:r>
            <w:r w:rsidR="00CC2E44"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>, тип площади (оборудованная/необорудованная)</w:t>
            </w:r>
          </w:p>
        </w:tc>
      </w:tr>
    </w:tbl>
    <w:tbl>
      <w:tblPr>
        <w:tblStyle w:val="a3"/>
        <w:tblW w:w="10738" w:type="dxa"/>
        <w:jc w:val="center"/>
        <w:tblLook w:val="01E0" w:firstRow="1" w:lastRow="1" w:firstColumn="1" w:lastColumn="1" w:noHBand="0" w:noVBand="0"/>
      </w:tblPr>
      <w:tblGrid>
        <w:gridCol w:w="3412"/>
        <w:gridCol w:w="489"/>
        <w:gridCol w:w="489"/>
        <w:gridCol w:w="489"/>
        <w:gridCol w:w="489"/>
        <w:gridCol w:w="489"/>
        <w:gridCol w:w="489"/>
        <w:gridCol w:w="488"/>
        <w:gridCol w:w="488"/>
        <w:gridCol w:w="488"/>
        <w:gridCol w:w="488"/>
        <w:gridCol w:w="488"/>
        <w:gridCol w:w="488"/>
        <w:gridCol w:w="488"/>
        <w:gridCol w:w="488"/>
        <w:gridCol w:w="488"/>
      </w:tblGrid>
      <w:tr w:rsidR="00AE00FD" w:rsidRPr="00CC2E44" w14:paraId="1B9775CA" w14:textId="77777777" w:rsidTr="00AE00FD">
        <w:trPr>
          <w:trHeight w:val="317"/>
          <w:jc w:val="center"/>
        </w:trPr>
        <w:tc>
          <w:tcPr>
            <w:tcW w:w="3412" w:type="dxa"/>
            <w:vMerge w:val="restart"/>
            <w:vAlign w:val="center"/>
          </w:tcPr>
          <w:p w14:paraId="6FCD39AE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C2E44">
              <w:rPr>
                <w:rStyle w:val="a4"/>
                <w:rFonts w:ascii="Arial" w:hAnsi="Arial" w:cs="Arial"/>
                <w:b w:val="0"/>
                <w:sz w:val="20"/>
                <w:szCs w:val="20"/>
              </w:rPr>
              <w:t>Название фирмы на фризе</w:t>
            </w:r>
            <w:r w:rsidRPr="00CC2E44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489" w:type="dxa"/>
          </w:tcPr>
          <w:p w14:paraId="2F2AB8C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14FE975D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60176B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1334F1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286D5F8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6F6666F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35C46BA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B61E3A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5667B7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79A83BA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DBC631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F315D9E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73E1331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171D82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77DAE6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E00FD" w:rsidRPr="00CC2E44" w14:paraId="4ECF4063" w14:textId="77777777" w:rsidTr="00AD7AFB">
        <w:trPr>
          <w:trHeight w:val="317"/>
          <w:jc w:val="center"/>
        </w:trPr>
        <w:tc>
          <w:tcPr>
            <w:tcW w:w="3412" w:type="dxa"/>
            <w:vMerge/>
            <w:vAlign w:val="center"/>
          </w:tcPr>
          <w:p w14:paraId="1C8E82DA" w14:textId="77777777" w:rsidR="00AE00FD" w:rsidRPr="00CC2E44" w:rsidRDefault="00AE00FD" w:rsidP="00740F01">
            <w:pPr>
              <w:jc w:val="center"/>
              <w:rPr>
                <w:rStyle w:val="a4"/>
                <w:rFonts w:ascii="Arial" w:hAnsi="Arial" w:cs="Arial"/>
                <w:b w:val="0"/>
                <w:sz w:val="20"/>
                <w:szCs w:val="20"/>
              </w:rPr>
            </w:pPr>
          </w:p>
        </w:tc>
        <w:tc>
          <w:tcPr>
            <w:tcW w:w="489" w:type="dxa"/>
          </w:tcPr>
          <w:p w14:paraId="223EAF1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59CF497D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043153C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28924397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E37B27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9C5CFA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4BC066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3C4E2A8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1DC27515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81259A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3065043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441BFB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96534E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AABC689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7AEC1AD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FE6077A" w14:textId="77777777" w:rsidR="00A03F67" w:rsidRDefault="00A03F67" w:rsidP="00A03F67">
      <w:pPr>
        <w:ind w:left="137" w:right="128"/>
        <w:rPr>
          <w:rFonts w:ascii="Arial" w:hAnsi="Arial" w:cs="Arial"/>
          <w:sz w:val="20"/>
          <w:szCs w:val="20"/>
        </w:rPr>
      </w:pPr>
    </w:p>
    <w:p w14:paraId="36B9DAA4" w14:textId="77777777" w:rsidR="000748EF" w:rsidRDefault="000748EF" w:rsidP="000748EF">
      <w:pPr>
        <w:ind w:left="137" w:right="128"/>
        <w:rPr>
          <w:rFonts w:ascii="Arial" w:hAnsi="Arial" w:cs="Arial"/>
          <w:sz w:val="20"/>
          <w:szCs w:val="20"/>
        </w:rPr>
      </w:pPr>
    </w:p>
    <w:p w14:paraId="1305A138" w14:textId="77777777" w:rsidR="00465DB1" w:rsidRDefault="000748EF" w:rsidP="000748EF">
      <w:pPr>
        <w:ind w:left="-426" w:right="128"/>
      </w:pPr>
      <w:r>
        <w:rPr>
          <w:rFonts w:ascii="Arial" w:hAnsi="Arial" w:cs="Arial"/>
          <w:sz w:val="20"/>
          <w:szCs w:val="20"/>
        </w:rPr>
        <w:t xml:space="preserve">Нарисуйте план-схему расположения </w:t>
      </w:r>
      <w:r w:rsidRPr="00AD7AFB">
        <w:rPr>
          <w:rFonts w:ascii="Arial" w:hAnsi="Arial" w:cs="Arial"/>
          <w:sz w:val="20"/>
          <w:szCs w:val="20"/>
        </w:rPr>
        <w:t>оборудования</w:t>
      </w:r>
      <w:r>
        <w:rPr>
          <w:rFonts w:ascii="Arial" w:hAnsi="Arial" w:cs="Arial"/>
          <w:sz w:val="20"/>
          <w:szCs w:val="20"/>
        </w:rPr>
        <w:t xml:space="preserve"> на вашем стенде (стандартного и дополнительного)</w:t>
      </w:r>
      <w:r w:rsidR="00A03F67">
        <w:rPr>
          <w:rFonts w:ascii="Arial" w:hAnsi="Arial" w:cs="Arial"/>
          <w:sz w:val="20"/>
          <w:szCs w:val="20"/>
        </w:rPr>
        <w:t xml:space="preserve"> </w:t>
      </w:r>
      <w:r w:rsidRPr="00AD7AFB">
        <w:rPr>
          <w:rFonts w:ascii="Arial" w:hAnsi="Arial" w:cs="Arial"/>
          <w:sz w:val="20"/>
          <w:szCs w:val="20"/>
        </w:rPr>
        <w:t xml:space="preserve">с использованием условных обозначений, указанных </w:t>
      </w:r>
      <w:r>
        <w:rPr>
          <w:rFonts w:ascii="Arial" w:hAnsi="Arial" w:cs="Arial"/>
          <w:sz w:val="20"/>
          <w:szCs w:val="20"/>
        </w:rPr>
        <w:t xml:space="preserve">в таблице </w:t>
      </w:r>
      <w:r w:rsidRPr="00AD7AFB">
        <w:rPr>
          <w:rFonts w:ascii="Arial" w:hAnsi="Arial" w:cs="Arial"/>
          <w:sz w:val="20"/>
          <w:szCs w:val="20"/>
        </w:rPr>
        <w:t>ниже</w:t>
      </w:r>
      <w:r>
        <w:rPr>
          <w:rStyle w:val="a5"/>
          <w:rFonts w:ascii="Arial" w:hAnsi="Arial" w:cs="Arial"/>
          <w:sz w:val="20"/>
          <w:szCs w:val="20"/>
        </w:rPr>
        <w:t>.</w:t>
      </w:r>
    </w:p>
    <w:tbl>
      <w:tblPr>
        <w:tblW w:w="10838" w:type="dxa"/>
        <w:jc w:val="center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"/>
        <w:gridCol w:w="11467"/>
      </w:tblGrid>
      <w:tr w:rsidR="00D06FA2" w:rsidRPr="00D06FA2" w14:paraId="396F8D67" w14:textId="77777777" w:rsidTr="00E65069">
        <w:trPr>
          <w:trHeight w:val="2686"/>
          <w:tblCellSpacing w:w="0" w:type="dxa"/>
          <w:jc w:val="center"/>
        </w:trPr>
        <w:tc>
          <w:tcPr>
            <w:tcW w:w="14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069A70" w14:textId="77777777" w:rsidR="00D06FA2" w:rsidRPr="00AD7AFB" w:rsidRDefault="00D06FA2" w:rsidP="00AD7AFB">
            <w:pPr>
              <w:ind w:left="137" w:right="308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54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5FA443" w14:textId="77777777" w:rsidR="00A03F67" w:rsidRDefault="00A03F67" w:rsidP="00E65069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22D758E" w14:textId="77777777" w:rsidR="00A03F67" w:rsidRDefault="000748EF" w:rsidP="00E65069">
            <w:pPr>
              <w:jc w:val="center"/>
              <w:rPr>
                <w:noProof/>
              </w:rPr>
            </w:pPr>
            <w:r w:rsidRPr="00AD7AFB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2694275F" wp14:editId="1CB74121">
                  <wp:extent cx="7281545" cy="2724014"/>
                  <wp:effectExtent l="0" t="0" r="0" b="635"/>
                  <wp:docPr id="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6975" cy="27522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03B2E9" w14:textId="77777777" w:rsidR="00D06FA2" w:rsidRPr="00AD7AFB" w:rsidRDefault="00D06FA2" w:rsidP="00E6506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69F364D1" w14:textId="77777777" w:rsidR="00D06FA2" w:rsidRPr="00AD7AFB" w:rsidRDefault="00D06FA2" w:rsidP="00E6506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07907C57" w14:textId="77777777" w:rsidR="00D06FA2" w:rsidRDefault="00D06FA2" w:rsidP="00740F01"/>
    <w:p w14:paraId="4CFED9DD" w14:textId="77777777" w:rsidR="000748EF" w:rsidRDefault="000748EF" w:rsidP="00740F01">
      <w:r>
        <w:t xml:space="preserve">Укажите в таблице количество необходимого оборудования. </w:t>
      </w:r>
    </w:p>
    <w:p w14:paraId="67F8DF54" w14:textId="77777777" w:rsidR="00A03F67" w:rsidRDefault="000748EF" w:rsidP="00740F01">
      <w:r>
        <w:t xml:space="preserve">Обратите внимание, что стандартное оборудование отмечено </w:t>
      </w:r>
      <w:r w:rsidRPr="00AE00FD">
        <w:rPr>
          <w:color w:val="00B050"/>
        </w:rPr>
        <w:t xml:space="preserve">зеленым </w:t>
      </w:r>
      <w:r>
        <w:t>цветом.</w:t>
      </w:r>
    </w:p>
    <w:p w14:paraId="519C96DF" w14:textId="77777777" w:rsidR="00A03F67" w:rsidRDefault="00A03F67" w:rsidP="00740F01"/>
    <w:tbl>
      <w:tblPr>
        <w:tblW w:w="1080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489"/>
        <w:gridCol w:w="4360"/>
        <w:gridCol w:w="851"/>
        <w:gridCol w:w="992"/>
        <w:gridCol w:w="1178"/>
        <w:gridCol w:w="991"/>
        <w:gridCol w:w="1942"/>
      </w:tblGrid>
      <w:tr w:rsidR="00EF3A8A" w14:paraId="4D6FAF1A" w14:textId="77777777" w:rsidTr="00EF3A8A">
        <w:trPr>
          <w:trHeight w:val="510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54BE6D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№ п/п</w:t>
            </w:r>
          </w:p>
        </w:tc>
        <w:tc>
          <w:tcPr>
            <w:tcW w:w="4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1A5E7F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A81491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Ед. изм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29BDD8" w14:textId="38D2A07F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Стоимость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руб</w:t>
            </w:r>
            <w:proofErr w:type="spellEnd"/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F972E0" w14:textId="4F7FF1E2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Цена с 15 апреля 2022 года, руб.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4BFAA" w14:textId="55DBDEA6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Укажите кол-во</w:t>
            </w:r>
          </w:p>
        </w:tc>
        <w:tc>
          <w:tcPr>
            <w:tcW w:w="1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19BF71" w14:textId="77777777" w:rsidR="00EF3A8A" w:rsidRPr="00E56A74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E56A74">
              <w:rPr>
                <w:rFonts w:ascii="Arial" w:hAnsi="Arial" w:cs="Arial"/>
                <w:sz w:val="20"/>
                <w:szCs w:val="20"/>
              </w:rPr>
              <w:t>условные</w:t>
            </w:r>
          </w:p>
          <w:p w14:paraId="18D20DFF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E56A74">
              <w:rPr>
                <w:rFonts w:ascii="Arial" w:hAnsi="Arial" w:cs="Arial"/>
                <w:sz w:val="20"/>
                <w:szCs w:val="20"/>
              </w:rPr>
              <w:t>обозначения</w:t>
            </w:r>
          </w:p>
        </w:tc>
      </w:tr>
      <w:tr w:rsidR="00EF3A8A" w14:paraId="3300FF60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509D4C84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3D8D3626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Оборудование для строительства стенд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6D63339B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11BFBF6B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38FAC397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041F13F6" w14:textId="72B8DCC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374D7EAA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7C485CA1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51C185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79D546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ешалка настенная, 1,0м (кол-во крючков 3 шт.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F79C9E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405075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9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CFE207" w14:textId="222DCF25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4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8A79" w14:textId="072E5718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DC0212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155" w:dyaOrig="390" w14:anchorId="3D4A4BC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6811" type="#_x0000_t75" style="width:32.25pt;height:10.5pt" o:ole="">
                  <v:imagedata r:id="rId9" o:title=""/>
                </v:shape>
                <o:OLEObject Type="Embed" ProgID="Visio.Drawing.11" ShapeID="_x0000_i6811" DrawAspect="Content" ObjectID="_1710595736" r:id="rId10"/>
              </w:object>
            </w:r>
          </w:p>
        </w:tc>
      </w:tr>
      <w:tr w:rsidR="00EF3A8A" w14:paraId="774C9ACC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16827F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9945A3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верь распашная с замко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114FAA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29F13E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7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51472AD" w14:textId="131A7260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23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8B21C" w14:textId="1D1EE3C3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75CD2A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447" w:dyaOrig="486" w14:anchorId="664910DD">
                <v:shape id="_x0000_i6805" type="#_x0000_t75" style="width:36pt;height:12pt" o:ole="">
                  <v:imagedata r:id="rId11" o:title=""/>
                </v:shape>
                <o:OLEObject Type="Embed" ProgID="Visio.Drawing.11" ShapeID="_x0000_i6805" DrawAspect="Content" ObjectID="_1710595737" r:id="rId12"/>
              </w:object>
            </w:r>
          </w:p>
        </w:tc>
      </w:tr>
      <w:tr w:rsidR="00EF3A8A" w14:paraId="6DE4138B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DB7C72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1F077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Занавес на дверной прое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B2D0E8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053FA7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CFB200F" w14:textId="78A284D8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80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7CEBE" w14:textId="3C803196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735081" w14:textId="77777777" w:rsidR="00EF3A8A" w:rsidRPr="00DB0C84" w:rsidRDefault="00EF3A8A" w:rsidP="00EF3A8A">
            <w:pPr>
              <w:spacing w:line="192" w:lineRule="auto"/>
              <w:rPr>
                <w:rStyle w:val="a4"/>
              </w:rPr>
            </w:pPr>
            <w:r w:rsidRPr="00DB0C84">
              <w:rPr>
                <w:rStyle w:val="a4"/>
              </w:rPr>
              <w:object w:dxaOrig="1447" w:dyaOrig="510" w14:anchorId="1C18E1C1">
                <v:shape id="_x0000_i6806" type="#_x0000_t75" style="width:39.75pt;height:14.25pt" o:ole="">
                  <v:imagedata r:id="rId13" o:title=""/>
                </v:shape>
                <o:OLEObject Type="Embed" ProgID="Visio.Drawing.11" ShapeID="_x0000_i6806" DrawAspect="Content" ObjectID="_1710595738" r:id="rId14"/>
              </w:object>
            </w:r>
          </w:p>
        </w:tc>
      </w:tr>
      <w:tr w:rsidR="00EF3A8A" w14:paraId="6082D8AA" w14:textId="77777777" w:rsidTr="00EF3A8A">
        <w:trPr>
          <w:trHeight w:val="153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E9B8D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326B54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Крючок для плакатов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4C600F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0E2AE4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35B7179" w14:textId="0DCF469C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4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04804" w14:textId="6909ADBF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C279D76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  <w:p w14:paraId="16D0BA2C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3C002893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BED1D2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41385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Панель фризовая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EDB1EE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м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FBE6B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0356AD2" w14:textId="63D49720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23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8E93C" w14:textId="561CF6D0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A87EE2" w14:textId="77777777" w:rsidR="00EF3A8A" w:rsidRDefault="00EF3A8A" w:rsidP="00EF3A8A">
            <w:pPr>
              <w:spacing w:line="192" w:lineRule="auto"/>
            </w:pPr>
            <w:r>
              <w:object w:dxaOrig="1230" w:dyaOrig="382" w14:anchorId="01995912">
                <v:shape id="_x0000_i6807" type="#_x0000_t75" style="width:44.25pt;height:13.5pt" o:ole="">
                  <v:imagedata r:id="rId15" o:title=""/>
                </v:shape>
                <o:OLEObject Type="Embed" ProgID="Visio.Drawing.11" ShapeID="_x0000_i6807" DrawAspect="Content" ObjectID="_1710595739" r:id="rId16"/>
              </w:object>
            </w:r>
          </w:p>
          <w:p w14:paraId="04188703" w14:textId="77777777" w:rsidR="00EF3A8A" w:rsidRPr="008D0502" w:rsidRDefault="00EF3A8A" w:rsidP="00EF3A8A">
            <w:pPr>
              <w:spacing w:line="192" w:lineRule="auto"/>
              <w:rPr>
                <w:sz w:val="20"/>
                <w:szCs w:val="20"/>
              </w:rPr>
            </w:pPr>
            <w:r w:rsidRPr="008D0502">
              <w:rPr>
                <w:sz w:val="20"/>
                <w:szCs w:val="20"/>
              </w:rPr>
              <w:t>указать длину</w:t>
            </w:r>
          </w:p>
        </w:tc>
      </w:tr>
      <w:tr w:rsidR="00EF3A8A" w14:paraId="2E07C5E6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2168DD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C0E1D8" w14:textId="77777777" w:rsidR="00EF3A8A" w:rsidRPr="000748EF" w:rsidRDefault="00EF3A8A" w:rsidP="00EF3A8A">
            <w:pPr>
              <w:spacing w:line="192" w:lineRule="auto"/>
              <w:rPr>
                <w:rFonts w:ascii="Arial" w:hAnsi="Arial" w:cs="Arial"/>
                <w:color w:val="00B050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Стеновая панель, 0,5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A4E32D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AC08AB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C3696EB" w14:textId="6DB69943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57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615D" w14:textId="0C4FCB4A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04ED13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940" w:dyaOrig="457" w14:anchorId="72FAC49A">
                <v:shape id="_x0000_i6808" type="#_x0000_t75" style="width:33pt;height:15pt" o:ole="">
                  <v:imagedata r:id="rId17" o:title=""/>
                </v:shape>
                <o:OLEObject Type="Embed" ProgID="Visio.Drawing.11" ShapeID="_x0000_i6808" DrawAspect="Content" ObjectID="_1710595740" r:id="rId18"/>
              </w:object>
            </w:r>
          </w:p>
        </w:tc>
      </w:tr>
      <w:tr w:rsidR="00EF3A8A" w14:paraId="7D508D3A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3FD3C8" w14:textId="77777777" w:rsidR="00EF3A8A" w:rsidRDefault="00EF3A8A" w:rsidP="00EF3A8A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AC8795" w14:textId="77777777" w:rsidR="00EF3A8A" w:rsidRPr="000748EF" w:rsidRDefault="00EF3A8A" w:rsidP="00EF3A8A">
            <w:pPr>
              <w:spacing w:line="192" w:lineRule="auto"/>
              <w:rPr>
                <w:rFonts w:ascii="Arial" w:hAnsi="Arial" w:cs="Arial"/>
                <w:color w:val="00B050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Стеновая панель, 1,0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DA3692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6C57E7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F7C3064" w14:textId="11229C19" w:rsidR="00EF3A8A" w:rsidRPr="00EF3A8A" w:rsidRDefault="00EF3A8A" w:rsidP="00EF3A8A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80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52317" w14:textId="0548A8B1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D01208" w14:textId="77777777" w:rsidR="00EF3A8A" w:rsidRDefault="00EF3A8A" w:rsidP="00EF3A8A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518" w:dyaOrig="457" w14:anchorId="19554993">
                <v:shape id="_x0000_i6809" type="#_x0000_t75" style="width:45.75pt;height:13.5pt" o:ole="">
                  <v:imagedata r:id="rId19" o:title=""/>
                </v:shape>
                <o:OLEObject Type="Embed" ProgID="Visio.Drawing.11" ShapeID="_x0000_i6809" DrawAspect="Content" ObjectID="_1710595741" r:id="rId20"/>
              </w:object>
            </w:r>
          </w:p>
        </w:tc>
      </w:tr>
      <w:tr w:rsidR="00EF3A8A" w14:paraId="0230F5C0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1646DF7C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 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37F863CD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Витрины для размещения экспонатов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4F197B73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1FA1CBA9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019D267D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1D0EE6EB" w14:textId="6A595EF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5FBD74A6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59724864" w14:textId="77777777" w:rsidTr="00EF3A8A">
        <w:trPr>
          <w:trHeight w:val="403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B507A61" w14:textId="77777777" w:rsidR="00EF3A8A" w:rsidRDefault="00EF3A8A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973947C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итрина высокая прямая (2 полки стекло, 1 полка ДСП), 0,5х1,0х2,5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м,  с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подсветкой  и 2-мя замкам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2144132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E160770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4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45D9E58F" w14:textId="0C8FF603" w:rsidR="00EF3A8A" w:rsidRPr="00EF3A8A" w:rsidRDefault="00EF3A8A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62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E28194B" w14:textId="04DA4D73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35F48A2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868" w14:anchorId="77F4548E">
                <v:shape id="_x0000_i6906" type="#_x0000_t75" style="width:34.5pt;height:23.25pt" o:ole="">
                  <v:imagedata r:id="rId21" o:title=""/>
                </v:shape>
                <o:OLEObject Type="Embed" ProgID="Visio.Drawing.11" ShapeID="_x0000_i6906" DrawAspect="Content" ObjectID="_1710595742" r:id="rId22"/>
              </w:object>
            </w:r>
          </w:p>
        </w:tc>
      </w:tr>
      <w:tr w:rsidR="00EF3A8A" w14:paraId="7A000F3B" w14:textId="77777777" w:rsidTr="00EF3A8A">
        <w:trPr>
          <w:trHeight w:val="452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050007E" w14:textId="77777777" w:rsidR="00EF3A8A" w:rsidRDefault="00EF3A8A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82FA548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Дополнительная полка стекло для витрины высоко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рямой  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,5х1,0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6E4AE40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DFD80BB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BB50F07" w14:textId="09DD8ED6" w:rsidR="00EF3A8A" w:rsidRPr="00EF3A8A" w:rsidRDefault="00EF3A8A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2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140313E" w14:textId="53486770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6ADF0EA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6E44BF66" w14:textId="77777777" w:rsidTr="00EF3A8A">
        <w:trPr>
          <w:trHeight w:val="474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F553C8C" w14:textId="77777777" w:rsidR="00EF3A8A" w:rsidRDefault="00EF3A8A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400B947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олка ДСП для нижней закрытой части витрины высоко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рямой  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,5х1,0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AD09A5C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FBE6C6D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A321CB0" w14:textId="13BD4EA2" w:rsidR="00EF3A8A" w:rsidRPr="00EF3A8A" w:rsidRDefault="00EF3A8A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3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752637E" w14:textId="0C0E4322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EBFC712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2159C631" w14:textId="77777777" w:rsidTr="00EF3A8A">
        <w:trPr>
          <w:trHeight w:val="524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E6F9F4B" w14:textId="77777777" w:rsidR="00EF3A8A" w:rsidRDefault="00EF3A8A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B3EE82B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Витрина высокая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олукруглая(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2 полки стекло, 1 полка ДСП) R1,0м h 2,5м 90°с 2-мя замками и подсветкой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75DB75A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14FC9BE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38867E4B" w14:textId="607E5ABE" w:rsidR="00EF3A8A" w:rsidRPr="00EF3A8A" w:rsidRDefault="00EF3A8A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839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CFB53E5" w14:textId="0F833B4C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0CE31D0" w14:textId="77777777" w:rsidR="00EF3A8A" w:rsidRDefault="00EF3A8A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875" w:dyaOrig="1709" w14:anchorId="735CC8B7">
                <v:shape id="_x0000_i6907" type="#_x0000_t75" style="width:35.25pt;height:32.25pt" o:ole="">
                  <v:imagedata r:id="rId23" o:title=""/>
                </v:shape>
                <o:OLEObject Type="Embed" ProgID="Visio.Drawing.11" ShapeID="_x0000_i6907" DrawAspect="Content" ObjectID="_1710595743" r:id="rId24"/>
              </w:object>
            </w:r>
          </w:p>
        </w:tc>
      </w:tr>
      <w:tr w:rsidR="00EF3A8A" w14:paraId="35C3FE43" w14:textId="77777777" w:rsidTr="00EF3A8A">
        <w:trPr>
          <w:trHeight w:val="49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C15002C" w14:textId="77777777" w:rsidR="00EF3A8A" w:rsidRDefault="00EF3A8A" w:rsidP="00C82721">
            <w:pPr>
              <w:spacing w:before="240" w:after="240"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CB45E92" w14:textId="77777777" w:rsidR="00EF3A8A" w:rsidRDefault="00EF3A8A" w:rsidP="00C82721">
            <w:pPr>
              <w:spacing w:before="240" w:after="240"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ополнительная полка стекло для витрины высокой полукруглой R 1,0м h 2,5м 90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E9CBE8F" w14:textId="77777777" w:rsidR="00EF3A8A" w:rsidRDefault="00EF3A8A" w:rsidP="00C82721">
            <w:pPr>
              <w:spacing w:before="240" w:after="240"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E4764A4" w14:textId="77777777" w:rsidR="00EF3A8A" w:rsidRDefault="00EF3A8A" w:rsidP="00C82721">
            <w:pPr>
              <w:spacing w:before="240" w:after="240"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34410D85" w14:textId="6A6C0635" w:rsidR="00EF3A8A" w:rsidRPr="00EF3A8A" w:rsidRDefault="00EF3A8A" w:rsidP="00C82721">
            <w:pPr>
              <w:spacing w:before="240" w:after="240"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F3A8A">
              <w:rPr>
                <w:rFonts w:ascii="Arial" w:hAnsi="Arial" w:cs="Arial"/>
                <w:color w:val="FF0000"/>
                <w:sz w:val="20"/>
                <w:szCs w:val="20"/>
              </w:rPr>
              <w:t>3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3ECC89C" w14:textId="1AA7D91E" w:rsidR="00EF3A8A" w:rsidRDefault="00EF3A8A" w:rsidP="00C82721">
            <w:pPr>
              <w:spacing w:before="240" w:after="240"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DD8EB33" w14:textId="77777777" w:rsidR="00EF3A8A" w:rsidRDefault="00EF3A8A" w:rsidP="00C82721">
            <w:pPr>
              <w:spacing w:before="240" w:after="240"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1F5C61AC" w14:textId="77777777" w:rsidTr="00FA4D07">
        <w:trPr>
          <w:trHeight w:val="49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AFE1832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0F3176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ка ДСП для нижней закрытой части витрины высокой полукруглой R 1,0м h 2,5м 90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8D65B3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276CDD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2832249" w14:textId="3F5B0CE3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2C357B3" w14:textId="3EB074F1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B08100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C9DD6F2" w14:textId="77777777" w:rsidTr="00FA4D07">
        <w:trPr>
          <w:trHeight w:val="51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61BCEA3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3D3242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итрина высокая прямая (2 полки стекло, 1 полка ДСП), 0,5х0,5х2,5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м,  с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подсветкой  и 2-мя замкам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61F877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29CFE7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5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2EE7F055" w14:textId="230A301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51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BDB8024" w14:textId="4BC7111A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ECF954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868" w14:anchorId="498CFB82">
                <v:shape id="_x0000_i6929" type="#_x0000_t75" style="width:26.25pt;height:31.5pt" o:ole="">
                  <v:imagedata r:id="rId21" o:title=""/>
                </v:shape>
                <o:OLEObject Type="Embed" ProgID="Visio.Drawing.11" ShapeID="_x0000_i6929" DrawAspect="Content" ObjectID="_1710595744" r:id="rId25"/>
              </w:object>
            </w:r>
          </w:p>
        </w:tc>
      </w:tr>
      <w:tr w:rsidR="00C82721" w14:paraId="2147C9D8" w14:textId="77777777" w:rsidTr="00FA4D07">
        <w:trPr>
          <w:trHeight w:val="49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E4BF753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35C1D4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Дополнительная полка стекло для витрины высоко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рямой  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,5х0,5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FDBAC0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96402E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5DB04D49" w14:textId="58E4A59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CCF4643" w14:textId="12FBB736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6C727A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49C662F" w14:textId="77777777" w:rsidTr="00FA4D07">
        <w:trPr>
          <w:trHeight w:val="49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A171718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2DDD35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олка ДСП для нижней закрытой части витрины высоко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рямой  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,5х0,5х2,5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3010EA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A9C5EB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274B0339" w14:textId="56B1A8F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3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BEB1702" w14:textId="4F91CBFA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4DE70D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D95F182" w14:textId="77777777" w:rsidTr="00FA4D07">
        <w:trPr>
          <w:trHeight w:val="402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F09171B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AC82E5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итрина низкая 0,5х1,0х1,1м с 2-мя замками и подсветкой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CA7918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386EFE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4C1F3B8" w14:textId="78ACB38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6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AADBD5D" w14:textId="03C76D8A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6469A3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868" w14:anchorId="40997AC6">
                <v:shape id="_x0000_i6930" type="#_x0000_t75" style="width:32.25pt;height:22.5pt" o:ole="">
                  <v:imagedata r:id="rId26" o:title=""/>
                </v:shape>
                <o:OLEObject Type="Embed" ProgID="Visio.Drawing.11" ShapeID="_x0000_i6930" DrawAspect="Content" ObjectID="_1710595745" r:id="rId27"/>
              </w:object>
            </w:r>
          </w:p>
        </w:tc>
      </w:tr>
      <w:tr w:rsidR="00C82721" w14:paraId="3950EABB" w14:textId="77777777" w:rsidTr="00FA4D07">
        <w:trPr>
          <w:trHeight w:val="52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C5F12C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65FE3D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олка ДСП для нижней закрытой части витрины низко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рямой  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,5х1,0х1,1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7B5561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2B4DB7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3D3D6F6B" w14:textId="1470E032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3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F554584" w14:textId="6FAF903D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558C38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34EDDC39" w14:textId="77777777" w:rsidTr="00FA4D07">
        <w:trPr>
          <w:trHeight w:val="424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049CA9E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9EF029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итрина низкая полукруглая, R 1,0м h 1,1м 90° с подсветкой и двумя замкам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1422F3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31965A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7E3C25FA" w14:textId="4955AC04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69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05EC038" w14:textId="78E82E10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E00EF6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718" w:dyaOrig="1709" w14:anchorId="5B07E1E2">
                <v:shape id="_x0000_i6931" type="#_x0000_t75" style="width:31.5pt;height:30.75pt" o:ole="">
                  <v:imagedata r:id="rId28" o:title=""/>
                </v:shape>
                <o:OLEObject Type="Embed" ProgID="Visio.Drawing.11" ShapeID="_x0000_i6931" DrawAspect="Content" ObjectID="_1710595746" r:id="rId29"/>
              </w:object>
            </w:r>
          </w:p>
        </w:tc>
      </w:tr>
      <w:tr w:rsidR="00C82721" w14:paraId="2FA6CBEE" w14:textId="77777777" w:rsidTr="00FA4D07">
        <w:trPr>
          <w:trHeight w:val="52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426566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DCD127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ка ДСП для нижней закрытой части витрины высокой полукруглой R 1,0м h 2,5м 90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F496A4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E7E9E3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1946838D" w14:textId="76B4E4B9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A88E3BA" w14:textId="6489E5EC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095032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D0C8070" w14:textId="77777777" w:rsidTr="004C2ABC">
        <w:trPr>
          <w:trHeight w:val="386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A3E5B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6FB2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диум, 0,5х1,0х0,8 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BEF08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1F06B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0317EF" w14:textId="1E64DBBD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59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B536" w14:textId="41317284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A18F8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681" w14:anchorId="587180C7">
                <v:shape id="_x0000_i6941" type="#_x0000_t75" style="width:30pt;height:16.5pt" o:ole="">
                  <v:imagedata r:id="rId30" o:title=""/>
                </v:shape>
                <o:OLEObject Type="Embed" ProgID="Visio.Drawing.11" ShapeID="_x0000_i6941" DrawAspect="Content" ObjectID="_1710595747" r:id="rId31"/>
              </w:object>
            </w:r>
          </w:p>
        </w:tc>
      </w:tr>
      <w:tr w:rsidR="00C82721" w14:paraId="718E1703" w14:textId="77777777" w:rsidTr="004C2ABC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A84AB0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46217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Шкаф архивный 0,5х1,0х0,8 м с дверками и замко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7EE92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C2B6C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1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CF1B08D" w14:textId="1E4EB1D6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4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C0DF9" w14:textId="0EB9E778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E0DD13" w14:textId="77777777" w:rsidR="00C82721" w:rsidRPr="008D0502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8D0502">
              <w:object w:dxaOrig="1248" w:dyaOrig="763" w14:anchorId="15663ECB">
                <v:shape id="_x0000_i6942" type="#_x0000_t75" style="width:29.25pt;height:18pt" o:ole="">
                  <v:imagedata r:id="rId32" o:title=""/>
                </v:shape>
                <o:OLEObject Type="Embed" ProgID="Visio.Drawing.11" ShapeID="_x0000_i6942" DrawAspect="Content" ObjectID="_1710595748" r:id="rId33"/>
              </w:object>
            </w:r>
          </w:p>
        </w:tc>
      </w:tr>
      <w:tr w:rsidR="00C82721" w14:paraId="293AE416" w14:textId="77777777" w:rsidTr="004C2ABC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15CAB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0DEB3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ка настенная для литературы наклонная, ширина 30 с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04E9F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01B1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637E634" w14:textId="4C091FD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C3F77" w14:textId="2F0ECF6A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CB605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1248" w:dyaOrig="341" w14:anchorId="0E83A5D3">
                <v:shape id="_x0000_i6943" type="#_x0000_t75" style="width:42pt;height:12pt" o:ole="">
                  <v:imagedata r:id="rId34" o:title=""/>
                </v:shape>
                <o:OLEObject Type="Embed" ProgID="Visio.Drawing.11" ShapeID="_x0000_i6943" DrawAspect="Content" ObjectID="_1710595749" r:id="rId35"/>
              </w:object>
            </w:r>
          </w:p>
        </w:tc>
      </w:tr>
      <w:tr w:rsidR="00C82721" w14:paraId="1AA1A7DC" w14:textId="77777777" w:rsidTr="004C2ABC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4CDF9B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2B1F5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ка настенная для литературы горизонтальная, ширина 30 с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D306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15DDC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64CB818" w14:textId="1517E87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A8572" w14:textId="09874AC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0E320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454" w14:anchorId="6B7D4C58">
                <v:shape id="_x0000_i6944" type="#_x0000_t75" style="width:33.75pt;height:12pt" o:ole="">
                  <v:imagedata r:id="rId36" o:title=""/>
                </v:shape>
                <o:OLEObject Type="Embed" ProgID="Visio.Drawing.11" ShapeID="_x0000_i6944" DrawAspect="Content" ObjectID="_1710595750" r:id="rId37"/>
              </w:object>
            </w:r>
          </w:p>
        </w:tc>
      </w:tr>
      <w:tr w:rsidR="00C82721" w14:paraId="68DE77B7" w14:textId="77777777" w:rsidTr="004C2ABC">
        <w:trPr>
          <w:trHeight w:val="37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B165AF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96BE5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еллаж, 3 полки, 0,5х1,0х2,5 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1112A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0584F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6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44E257" w14:textId="513E7AF1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99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A8140" w14:textId="683F379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CD2A5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681" w14:anchorId="40E6AAC1">
                <v:shape id="_x0000_i6945" type="#_x0000_t75" style="width:30.75pt;height:17.25pt" o:ole="">
                  <v:imagedata r:id="rId38" o:title=""/>
                </v:shape>
                <o:OLEObject Type="Embed" ProgID="Visio.Drawing.11" ShapeID="_x0000_i6945" DrawAspect="Content" ObjectID="_1710595751" r:id="rId39"/>
              </w:object>
            </w:r>
          </w:p>
        </w:tc>
      </w:tr>
      <w:tr w:rsidR="00C82721" w14:paraId="6DF31B53" w14:textId="77777777" w:rsidTr="004C2ABC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38A16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F5495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ополнительная полка для стеллажа, шкафа архивного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0B057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DD79E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71B2518" w14:textId="64FF5B9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3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B4ED2" w14:textId="59AC03D0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2B79F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472DD522" w14:textId="77777777" w:rsidTr="004C2ABC">
        <w:trPr>
          <w:trHeight w:val="31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C362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65C7A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ойка информационная прямая, 0,5х1,0х1,10 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A899C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20076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5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D6E010" w14:textId="3369D393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73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A2A9B" w14:textId="276ADE1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14AC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1248" w:dyaOrig="681" w14:anchorId="6C317F68">
                <v:shape id="_x0000_i6946" type="#_x0000_t75" style="width:30.75pt;height:16.5pt" o:ole="">
                  <v:imagedata r:id="rId40" o:title=""/>
                </v:shape>
                <o:OLEObject Type="Embed" ProgID="Visio.Drawing.11" ShapeID="_x0000_i6946" DrawAspect="Content" ObjectID="_1710595752" r:id="rId41"/>
              </w:object>
            </w:r>
          </w:p>
        </w:tc>
      </w:tr>
      <w:tr w:rsidR="00C82721" w14:paraId="236F910E" w14:textId="77777777" w:rsidTr="004C2ABC">
        <w:trPr>
          <w:trHeight w:val="31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565F5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93FB8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ойка информационная прямая, 0,5х0,5х1,10 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50DA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88E46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F258697" w14:textId="7DE683D1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5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3A7A" w14:textId="535E9922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34C3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1248" w:dyaOrig="681" w14:anchorId="41F1BC0E">
                <v:shape id="_x0000_i6947" type="#_x0000_t75" style="width:17.25pt;height:14.25pt" o:ole="">
                  <v:imagedata r:id="rId40" o:title=""/>
                </v:shape>
                <o:OLEObject Type="Embed" ProgID="Visio.Drawing.11" ShapeID="_x0000_i6947" DrawAspect="Content" ObjectID="_1710595753" r:id="rId42"/>
              </w:object>
            </w:r>
          </w:p>
        </w:tc>
      </w:tr>
      <w:tr w:rsidR="00C82721" w14:paraId="392E4F50" w14:textId="77777777" w:rsidTr="004C2ABC">
        <w:trPr>
          <w:trHeight w:val="54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1C8CF9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8D97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ойка информационная радиусная, R 1,0м h 1,1м 90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9C709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993FE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F76905F" w14:textId="0F5BEBD4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1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661D6" w14:textId="0DA93583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53F01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752" w:dyaOrig="755" w14:anchorId="71C847EA">
                <v:shape id="_x0000_i6948" type="#_x0000_t75" style="width:24.75pt;height:24.75pt" o:ole="">
                  <v:imagedata r:id="rId43" o:title=""/>
                </v:shape>
                <o:OLEObject Type="Embed" ProgID="Visio.Drawing.11" ShapeID="_x0000_i6948" DrawAspect="Content" ObjectID="_1710595754" r:id="rId44"/>
              </w:object>
            </w:r>
          </w:p>
        </w:tc>
      </w:tr>
      <w:tr w:rsidR="00C82721" w14:paraId="5C662E91" w14:textId="77777777" w:rsidTr="004C2ABC">
        <w:trPr>
          <w:trHeight w:val="44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A5894D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9135A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ойка напольная для литературы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C30F1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27E37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5827D88" w14:textId="5472E414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9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1A56" w14:textId="728D65AC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B22C9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585" w:dyaOrig="570" w14:anchorId="2B7BCC41">
                <v:shape id="_x0000_i6949" type="#_x0000_t75" style="width:21pt;height:20.25pt" o:ole="">
                  <v:imagedata r:id="rId45" o:title=""/>
                </v:shape>
                <o:OLEObject Type="Embed" ProgID="Visio.Drawing.11" ShapeID="_x0000_i6949" DrawAspect="Content" ObjectID="_1710595755" r:id="rId46"/>
              </w:object>
            </w:r>
          </w:p>
        </w:tc>
      </w:tr>
      <w:tr w:rsidR="00EF3A8A" w14:paraId="2127794E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57155EF8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69E93851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Электрооборудование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33226EAB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4AFC5788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01689968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4DB6EC33" w14:textId="6A16A298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7D903AAA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20690DD0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656E65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48CFF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L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113416">
              <w:rPr>
                <w:rFonts w:ascii="Arial" w:hAnsi="Arial" w:cs="Arial"/>
                <w:sz w:val="20"/>
                <w:szCs w:val="20"/>
              </w:rPr>
              <w:t>панел</w:t>
            </w:r>
            <w:r>
              <w:rPr>
                <w:rFonts w:ascii="Arial" w:hAnsi="Arial" w:cs="Arial"/>
                <w:sz w:val="20"/>
                <w:szCs w:val="20"/>
              </w:rPr>
              <w:t>ь</w:t>
            </w:r>
            <w:r w:rsidRPr="00113416">
              <w:rPr>
                <w:rFonts w:ascii="Arial" w:hAnsi="Arial" w:cs="Arial"/>
                <w:sz w:val="20"/>
                <w:szCs w:val="20"/>
              </w:rPr>
              <w:t xml:space="preserve"> в комплекте </w:t>
            </w:r>
            <w:r>
              <w:rPr>
                <w:rFonts w:ascii="Arial" w:hAnsi="Arial" w:cs="Arial"/>
                <w:sz w:val="20"/>
                <w:szCs w:val="20"/>
              </w:rPr>
              <w:t>с кабелем</w:t>
            </w:r>
            <w:r w:rsidRPr="00113416">
              <w:rPr>
                <w:rFonts w:ascii="Arial" w:hAnsi="Arial" w:cs="Arial"/>
                <w:sz w:val="20"/>
                <w:szCs w:val="20"/>
              </w:rPr>
              <w:t xml:space="preserve"> HDMI, </w:t>
            </w:r>
          </w:p>
          <w:p w14:paraId="6C5FF8B3" w14:textId="77777777" w:rsidR="00C82721" w:rsidRPr="0013071C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113416">
              <w:rPr>
                <w:rFonts w:ascii="Arial" w:hAnsi="Arial" w:cs="Arial"/>
                <w:sz w:val="20"/>
                <w:szCs w:val="20"/>
              </w:rPr>
              <w:t>диагональ 50 дюймов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D4C90E" w14:textId="77777777" w:rsidR="00C82721" w:rsidRDefault="00C82721" w:rsidP="00C82721">
            <w:pPr>
              <w:spacing w:line="192" w:lineRule="auto"/>
            </w:pPr>
            <w:proofErr w:type="spellStart"/>
            <w:r w:rsidRPr="00DC7EEF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31E72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44DC45F" w14:textId="31AF5D34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84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D2DBD" w14:textId="24D1EBBF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4508774" w14:textId="77777777" w:rsidR="00C82721" w:rsidRDefault="00C82721" w:rsidP="00C82721">
            <w:pPr>
              <w:spacing w:line="192" w:lineRule="auto"/>
            </w:pPr>
            <w:r>
              <w:object w:dxaOrig="817" w:dyaOrig="477" w14:anchorId="475790FC">
                <v:shape id="_x0000_i6962" type="#_x0000_t75" style="width:40.5pt;height:24pt" o:ole="">
                  <v:imagedata r:id="rId47" o:title=""/>
                </v:shape>
                <o:OLEObject Type="Embed" ProgID="Visio.Drawing.11" ShapeID="_x0000_i6962" DrawAspect="Content" ObjectID="_1710595756" r:id="rId48"/>
              </w:object>
            </w:r>
            <w:r>
              <w:t>50</w:t>
            </w:r>
          </w:p>
        </w:tc>
      </w:tr>
      <w:tr w:rsidR="00C82721" w14:paraId="2A52CE6D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439F87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4BFC6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L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113416">
              <w:rPr>
                <w:rFonts w:ascii="Arial" w:hAnsi="Arial" w:cs="Arial"/>
                <w:sz w:val="20"/>
                <w:szCs w:val="20"/>
              </w:rPr>
              <w:t>панел</w:t>
            </w:r>
            <w:r>
              <w:rPr>
                <w:rFonts w:ascii="Arial" w:hAnsi="Arial" w:cs="Arial"/>
                <w:sz w:val="20"/>
                <w:szCs w:val="20"/>
              </w:rPr>
              <w:t>ь</w:t>
            </w:r>
            <w:r w:rsidRPr="00113416">
              <w:rPr>
                <w:rFonts w:ascii="Arial" w:hAnsi="Arial" w:cs="Arial"/>
                <w:sz w:val="20"/>
                <w:szCs w:val="20"/>
              </w:rPr>
              <w:t xml:space="preserve"> в комплекте </w:t>
            </w:r>
            <w:r>
              <w:rPr>
                <w:rFonts w:ascii="Arial" w:hAnsi="Arial" w:cs="Arial"/>
                <w:sz w:val="20"/>
                <w:szCs w:val="20"/>
              </w:rPr>
              <w:t>с кабелем</w:t>
            </w:r>
            <w:r w:rsidRPr="00113416">
              <w:rPr>
                <w:rFonts w:ascii="Arial" w:hAnsi="Arial" w:cs="Arial"/>
                <w:sz w:val="20"/>
                <w:szCs w:val="20"/>
              </w:rPr>
              <w:t xml:space="preserve"> HDMI, </w:t>
            </w:r>
          </w:p>
          <w:p w14:paraId="281DABF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113416">
              <w:rPr>
                <w:rFonts w:ascii="Arial" w:hAnsi="Arial" w:cs="Arial"/>
                <w:sz w:val="20"/>
                <w:szCs w:val="20"/>
              </w:rPr>
              <w:t>диагональ 55 дюймов</w:t>
            </w:r>
            <w:r w:rsidRPr="009971F2">
              <w:rPr>
                <w:rFonts w:ascii="Arial" w:hAnsi="Arial" w:cs="Arial"/>
                <w:sz w:val="20"/>
                <w:szCs w:val="20"/>
              </w:rPr>
              <w:tab/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5A17D1" w14:textId="77777777" w:rsidR="00C82721" w:rsidRDefault="00C82721" w:rsidP="00C82721">
            <w:pPr>
              <w:spacing w:line="192" w:lineRule="auto"/>
            </w:pPr>
            <w:proofErr w:type="spellStart"/>
            <w:r w:rsidRPr="00DC7EEF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50698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FB1C38A" w14:textId="2F9765F0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30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D14F" w14:textId="56734884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83BF69" w14:textId="77777777" w:rsidR="00C82721" w:rsidRDefault="00C82721" w:rsidP="00C82721">
            <w:pPr>
              <w:spacing w:line="192" w:lineRule="auto"/>
            </w:pPr>
            <w:r>
              <w:object w:dxaOrig="817" w:dyaOrig="477" w14:anchorId="0561F64E">
                <v:shape id="_x0000_i6963" type="#_x0000_t75" style="width:40.5pt;height:24pt" o:ole="">
                  <v:imagedata r:id="rId47" o:title=""/>
                </v:shape>
                <o:OLEObject Type="Embed" ProgID="Visio.Drawing.11" ShapeID="_x0000_i6963" DrawAspect="Content" ObjectID="_1710595757" r:id="rId49"/>
              </w:object>
            </w:r>
            <w:r>
              <w:t xml:space="preserve"> 55</w:t>
            </w:r>
          </w:p>
        </w:tc>
      </w:tr>
      <w:tr w:rsidR="00C82721" w:rsidRPr="005C0D79" w14:paraId="3CCCB1C1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5F6AD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9524D6" w14:textId="77777777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5C0D79">
              <w:rPr>
                <w:rFonts w:ascii="Arial" w:hAnsi="Arial" w:cs="Arial"/>
                <w:sz w:val="20"/>
                <w:szCs w:val="20"/>
              </w:rPr>
              <w:t xml:space="preserve">Стойка-нога для </w:t>
            </w:r>
            <w:proofErr w:type="spellStart"/>
            <w:r w:rsidRPr="005C0D79">
              <w:rPr>
                <w:rFonts w:ascii="Arial" w:hAnsi="Arial" w:cs="Arial"/>
                <w:sz w:val="20"/>
                <w:szCs w:val="20"/>
              </w:rPr>
              <w:t>Led</w:t>
            </w:r>
            <w:proofErr w:type="spellEnd"/>
            <w:r w:rsidRPr="005C0D79">
              <w:rPr>
                <w:rFonts w:ascii="Arial" w:hAnsi="Arial" w:cs="Arial"/>
                <w:sz w:val="20"/>
                <w:szCs w:val="20"/>
              </w:rPr>
              <w:t xml:space="preserve"> панел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B3055A" w14:textId="77777777" w:rsidR="00C82721" w:rsidRDefault="00C82721" w:rsidP="00C82721">
            <w:pPr>
              <w:spacing w:line="192" w:lineRule="auto"/>
            </w:pPr>
            <w:proofErr w:type="spellStart"/>
            <w:r w:rsidRPr="00DC7EEF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11ED8" w14:textId="77777777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7E2E275" w14:textId="5E2E7E0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3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1372" w14:textId="01A73D2F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1BC11F" w14:textId="77777777" w:rsidR="00C82721" w:rsidRPr="005C0D79" w:rsidRDefault="00C82721" w:rsidP="00C82721">
            <w:pPr>
              <w:spacing w:line="192" w:lineRule="auto"/>
            </w:pPr>
            <w:r w:rsidRPr="005C0D79">
              <w:object w:dxaOrig="219" w:dyaOrig="587" w14:anchorId="1A32D140">
                <v:shape id="_x0000_i6964" type="#_x0000_t75" style="width:11.25pt;height:29.25pt" o:ole="">
                  <v:imagedata r:id="rId50" o:title=""/>
                </v:shape>
                <o:OLEObject Type="Embed" ProgID="Visio.Drawing.11" ShapeID="_x0000_i6964" DrawAspect="Content" ObjectID="_1710595758" r:id="rId51"/>
              </w:object>
            </w:r>
          </w:p>
        </w:tc>
      </w:tr>
      <w:tr w:rsidR="00C82721" w14:paraId="6E973850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CC1DBF" w14:textId="77777777" w:rsidR="00C82721" w:rsidRPr="005C0D79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9DD9B1" w14:textId="77777777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5C0D79">
              <w:rPr>
                <w:rFonts w:ascii="Arial" w:hAnsi="Arial" w:cs="Arial"/>
                <w:sz w:val="20"/>
                <w:szCs w:val="20"/>
              </w:rPr>
              <w:t xml:space="preserve">Подвес </w:t>
            </w:r>
            <w:proofErr w:type="gramStart"/>
            <w:r w:rsidRPr="005C0D79">
              <w:rPr>
                <w:rFonts w:ascii="Arial" w:hAnsi="Arial" w:cs="Arial"/>
                <w:sz w:val="20"/>
                <w:szCs w:val="20"/>
              </w:rPr>
              <w:t xml:space="preserve">для  </w:t>
            </w:r>
            <w:proofErr w:type="spellStart"/>
            <w:r w:rsidRPr="005C0D79">
              <w:rPr>
                <w:rFonts w:ascii="Arial" w:hAnsi="Arial" w:cs="Arial"/>
                <w:sz w:val="20"/>
                <w:szCs w:val="20"/>
              </w:rPr>
              <w:t>Led</w:t>
            </w:r>
            <w:proofErr w:type="spellEnd"/>
            <w:proofErr w:type="gramEnd"/>
            <w:r w:rsidRPr="005C0D79">
              <w:rPr>
                <w:rFonts w:ascii="Arial" w:hAnsi="Arial" w:cs="Arial"/>
                <w:sz w:val="20"/>
                <w:szCs w:val="20"/>
              </w:rPr>
              <w:t xml:space="preserve"> панел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B522B4" w14:textId="77777777" w:rsidR="00C82721" w:rsidRDefault="00C82721" w:rsidP="00C82721">
            <w:pPr>
              <w:spacing w:line="192" w:lineRule="auto"/>
            </w:pPr>
            <w:proofErr w:type="spellStart"/>
            <w:r w:rsidRPr="00DC7EEF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015791" w14:textId="77777777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46E5E84" w14:textId="38A6BF12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3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91909" w14:textId="261666B1" w:rsidR="00C82721" w:rsidRPr="005C0D79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E92536D" w14:textId="77777777" w:rsidR="00C82721" w:rsidRDefault="00C82721" w:rsidP="00C82721">
            <w:pPr>
              <w:spacing w:line="192" w:lineRule="auto"/>
            </w:pPr>
            <w:r w:rsidRPr="005C0D79">
              <w:object w:dxaOrig="749" w:dyaOrig="227" w14:anchorId="2A923F98">
                <v:shape id="_x0000_i6965" type="#_x0000_t75" style="width:37.5pt;height:11.25pt" o:ole="">
                  <v:imagedata r:id="rId52" o:title=""/>
                </v:shape>
                <o:OLEObject Type="Embed" ProgID="Visio.Drawing.11" ShapeID="_x0000_i6965" DrawAspect="Content" ObjectID="_1710595759" r:id="rId53"/>
              </w:object>
            </w:r>
          </w:p>
        </w:tc>
      </w:tr>
      <w:tr w:rsidR="00C82721" w14:paraId="69694981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584C59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75D2C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 xml:space="preserve">Блок розеток на 2 </w:t>
            </w:r>
            <w:proofErr w:type="gramStart"/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>гнезда  с</w:t>
            </w:r>
            <w:proofErr w:type="gramEnd"/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 xml:space="preserve"> удлинителем 220 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37A4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16BDC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C5CE7" w14:textId="6FFCE32A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69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C2A4D" w14:textId="592CD7B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6FBB1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851" w:dyaOrig="711" w14:anchorId="479E7EAA">
                <v:shape id="_x0000_i6966" type="#_x0000_t75" style="width:25.5pt;height:21pt" o:ole="">
                  <v:imagedata r:id="rId54" o:title=""/>
                </v:shape>
                <o:OLEObject Type="Embed" ProgID="Visio.Drawing.11" ShapeID="_x0000_i6966" DrawAspect="Content" ObjectID="_1710595760" r:id="rId55"/>
              </w:object>
            </w:r>
          </w:p>
        </w:tc>
      </w:tr>
      <w:tr w:rsidR="00C82721" w14:paraId="14887AD3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35C623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FEF24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 xml:space="preserve">Блок розеток на 3 </w:t>
            </w:r>
            <w:proofErr w:type="gramStart"/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>гнезда  с</w:t>
            </w:r>
            <w:proofErr w:type="gramEnd"/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 xml:space="preserve"> удлинителем 220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A04A4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4F700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2A18B6" w14:textId="53A3A2FD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27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656D" w14:textId="7A64C016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CDA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object w:dxaOrig="1107" w:dyaOrig="701" w14:anchorId="266E0E6F">
                <v:shape id="_x0000_i6967" type="#_x0000_t75" style="width:33.75pt;height:21pt" o:ole="">
                  <v:imagedata r:id="rId56" o:title=""/>
                </v:shape>
                <o:OLEObject Type="Embed" ProgID="Visio.Drawing.11" ShapeID="_x0000_i6967" DrawAspect="Content" ObjectID="_1710595761" r:id="rId57"/>
              </w:object>
            </w:r>
          </w:p>
        </w:tc>
      </w:tr>
      <w:tr w:rsidR="00C82721" w14:paraId="14D81B9C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DCA24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497AE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озетка круглосуточная 220 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FC708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5632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B1BDD9D" w14:textId="47B0B0E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6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A8C6B" w14:textId="1802B664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999AE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908" w:dyaOrig="908" w14:anchorId="672C8785">
                <v:shape id="_x0000_i6968" type="#_x0000_t75" style="width:24pt;height:24pt" o:ole="">
                  <v:imagedata r:id="rId58" o:title=""/>
                </v:shape>
                <o:OLEObject Type="Embed" ProgID="Visio.Drawing.11" ShapeID="_x0000_i6968" DrawAspect="Content" ObjectID="_1710595762" r:id="rId59"/>
              </w:object>
            </w:r>
          </w:p>
        </w:tc>
      </w:tr>
      <w:tr w:rsidR="00C82721" w14:paraId="7A791164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A7F009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B0643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</w:rPr>
              <w:t>Розетка  380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V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218E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823E3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C55808C" w14:textId="60807F50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6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BE30" w14:textId="3711AE3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221B2B" w14:textId="77777777" w:rsidR="00C82721" w:rsidRPr="001D07F7" w:rsidRDefault="00C82721" w:rsidP="00C82721">
            <w:pPr>
              <w:spacing w:line="192" w:lineRule="auto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1022" w:dyaOrig="1021" w14:anchorId="3257F94C">
                <v:shape id="_x0000_i6969" type="#_x0000_t75" style="width:26.25pt;height:26.25pt" o:ole="">
                  <v:imagedata r:id="rId60" o:title=""/>
                </v:shape>
                <o:OLEObject Type="Embed" ProgID="Visio.Drawing.11" ShapeID="_x0000_i6969" DrawAspect="Content" ObjectID="_1710595763" r:id="rId61"/>
              </w:object>
            </w:r>
          </w:p>
        </w:tc>
      </w:tr>
      <w:tr w:rsidR="00C82721" w:rsidRPr="004A2934" w14:paraId="16BCFB20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9D223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3564D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етевой фильтр (с предохранителем) на 3 гнезд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69E73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D9014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926B8BC" w14:textId="3CA10CA2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27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2CCC5" w14:textId="37314B68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6827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4A2934">
              <w:rPr>
                <w:rFonts w:ascii="Arial" w:hAnsi="Arial" w:cs="Arial"/>
                <w:noProof/>
                <w:sz w:val="20"/>
                <w:szCs w:val="20"/>
              </w:rPr>
              <w:object w:dxaOrig="1107" w:dyaOrig="701" w14:anchorId="74039560">
                <v:shape id="_x0000_i6970" type="#_x0000_t75" style="width:33.75pt;height:21pt" o:ole="">
                  <v:imagedata r:id="rId56" o:title=""/>
                </v:shape>
                <o:OLEObject Type="Embed" ProgID="Visio.Drawing.11" ShapeID="_x0000_i6970" DrawAspect="Content" ObjectID="_1710595764" r:id="rId62"/>
              </w:object>
            </w:r>
            <w:r w:rsidRPr="004A293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34074A5F" w14:textId="77777777" w:rsidR="00C82721" w:rsidRPr="004A2934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4A2934">
              <w:rPr>
                <w:rFonts w:ascii="Arial" w:hAnsi="Arial" w:cs="Arial"/>
                <w:sz w:val="20"/>
                <w:szCs w:val="20"/>
              </w:rPr>
              <w:t>с предохранителем</w:t>
            </w:r>
          </w:p>
        </w:tc>
      </w:tr>
      <w:tr w:rsidR="00C82721" w14:paraId="0599FFAF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C19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E14B7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AE00FD">
              <w:rPr>
                <w:rFonts w:ascii="Arial" w:hAnsi="Arial" w:cs="Arial"/>
                <w:color w:val="00B050"/>
                <w:sz w:val="20"/>
                <w:szCs w:val="20"/>
              </w:rPr>
              <w:t>Светильник "спот" светодиодный 10 Вт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19FD0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0C269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5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E1E208" w14:textId="096E8443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7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077A5" w14:textId="5D89E9F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6ACF2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579" w:dyaOrig="579" w14:anchorId="488669A1">
                <v:shape id="_x0000_i6971" type="#_x0000_t75" style="width:27.75pt;height:27.75pt" o:ole="">
                  <v:imagedata r:id="rId63" o:title=""/>
                </v:shape>
                <o:OLEObject Type="Embed" ProgID="Visio.Drawing.11" ShapeID="_x0000_i6971" DrawAspect="Content" ObjectID="_1710595765" r:id="rId64"/>
              </w:object>
            </w:r>
          </w:p>
        </w:tc>
      </w:tr>
      <w:tr w:rsidR="00C82721" w14:paraId="0A5E7C17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F2A16E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27F66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Светильник-прожектор светодиодный 30 Вт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2436D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59A2A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1A2D437" w14:textId="6FD4B6E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3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25B3" w14:textId="0AA907F4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D01FB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466" w14:anchorId="678F12BD">
                <v:shape id="_x0000_i6972" type="#_x0000_t75" style="width:50.25pt;height:18.75pt" o:ole="">
                  <v:imagedata r:id="rId65" o:title=""/>
                </v:shape>
                <o:OLEObject Type="Embed" ProgID="Visio.Drawing.11" ShapeID="_x0000_i6972" DrawAspect="Content" ObjectID="_1710595766" r:id="rId66"/>
              </w:object>
            </w:r>
          </w:p>
        </w:tc>
      </w:tr>
      <w:tr w:rsidR="00C82721" w14:paraId="5A614DFC" w14:textId="77777777" w:rsidTr="000F7A28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3D7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01160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ветильник-прожектор светодиодный 50 Вт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B60B2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D72C3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A871FE" w14:textId="4E79E7C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6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16CA" w14:textId="2EB3FAC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C205B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248" w:dyaOrig="466" w14:anchorId="76CEC0E9">
                <v:shape id="_x0000_i6973" type="#_x0000_t75" style="width:47.25pt;height:18pt" o:ole="">
                  <v:imagedata r:id="rId67" o:title=""/>
                </v:shape>
                <o:OLEObject Type="Embed" ProgID="Visio.Drawing.11" ShapeID="_x0000_i6973" DrawAspect="Content" ObjectID="_1710595767" r:id="rId68"/>
              </w:object>
            </w:r>
          </w:p>
        </w:tc>
      </w:tr>
      <w:tr w:rsidR="00EF3A8A" w14:paraId="7AA660C0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61F9B1F5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432CF60B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Мебель на стенд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2EE7EF5F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12D6CE28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0D0DAD49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55AF8250" w14:textId="5E2A04F9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4927103A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A82D9ED" w14:textId="77777777" w:rsidTr="002B662E">
        <w:trPr>
          <w:trHeight w:val="418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AA43A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DB364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Стул мягкий офисный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E79F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9E4D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11AACAD" w14:textId="3BC0108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6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D5D29" w14:textId="60BD816A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DB98D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554" w:dyaOrig="498" w14:anchorId="74CBAC31">
                <v:shape id="_x0000_i6986" type="#_x0000_t75" style="width:15pt;height:13.5pt" o:ole="">
                  <v:imagedata r:id="rId69" o:title=""/>
                </v:shape>
                <o:OLEObject Type="Embed" ProgID="Visio.Drawing.11" ShapeID="_x0000_i6986" DrawAspect="Content" ObjectID="_1710595768" r:id="rId70"/>
              </w:object>
            </w:r>
          </w:p>
        </w:tc>
      </w:tr>
      <w:tr w:rsidR="00C82721" w14:paraId="7CFC1437" w14:textId="77777777" w:rsidTr="002B662E">
        <w:trPr>
          <w:trHeight w:val="383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EF3BEE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DAE35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Стол круглый, металл белый диаметр 0,75 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05E3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3A529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04B608C" w14:textId="52479BC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5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068EA" w14:textId="575F5BA3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45B9F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059" w:dyaOrig="1048" w14:anchorId="4499D640">
                <v:shape id="_x0000_i6987" type="#_x0000_t75" style="width:17.25pt;height:17.25pt" o:ole="">
                  <v:imagedata r:id="rId71" o:title=""/>
                </v:shape>
                <o:OLEObject Type="Embed" ProgID="Visio.Drawing.11" ShapeID="_x0000_i6987" DrawAspect="Content" ObjectID="_1710595769" r:id="rId72"/>
              </w:object>
            </w:r>
          </w:p>
        </w:tc>
      </w:tr>
      <w:tr w:rsidR="00C82721" w14:paraId="095554EF" w14:textId="77777777" w:rsidTr="002B662E">
        <w:trPr>
          <w:trHeight w:val="454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079DD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070051A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ул барный стандарт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4808CF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2AD97E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78775C8F" w14:textId="20302817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3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8A88801" w14:textId="66C396A6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4764C2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388" w:dyaOrig="503" w14:anchorId="5CBD383B">
                <v:shape id="_x0000_i6988" type="#_x0000_t75" style="width:16.5pt;height:22.5pt" o:ole="">
                  <v:imagedata r:id="rId73" o:title=""/>
                </v:shape>
                <o:OLEObject Type="Embed" ProgID="Visio.Drawing.11" ShapeID="_x0000_i6988" DrawAspect="Content" ObjectID="_1710595770" r:id="rId74"/>
              </w:object>
            </w:r>
            <w:r>
              <w:t>стандарт</w:t>
            </w:r>
          </w:p>
        </w:tc>
      </w:tr>
      <w:tr w:rsidR="00C82721" w14:paraId="52CD549C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A80E98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F44B8C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ул барный эксклюзив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A71A92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7572DE2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6852E0F4" w14:textId="727ECB6D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07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2C0BB8E" w14:textId="1626C4A6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6E8248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388" w:dyaOrig="503" w14:anchorId="6223073F">
                <v:shape id="_x0000_i6989" type="#_x0000_t75" style="width:15.75pt;height:21pt" o:ole="">
                  <v:imagedata r:id="rId75" o:title=""/>
                </v:shape>
                <o:OLEObject Type="Embed" ProgID="Visio.Drawing.11" ShapeID="_x0000_i6989" DrawAspect="Content" ObjectID="_1710595771" r:id="rId76"/>
              </w:object>
            </w:r>
            <w:r>
              <w:rPr>
                <w:rFonts w:ascii="Arial" w:hAnsi="Arial" w:cs="Arial"/>
                <w:sz w:val="20"/>
                <w:szCs w:val="20"/>
              </w:rPr>
              <w:t>эксклюзив</w:t>
            </w:r>
          </w:p>
        </w:tc>
      </w:tr>
      <w:tr w:rsidR="00C82721" w14:paraId="3DFEA2CB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33C628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F45AC1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ул пластиковый (для подсобных помещений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EE7099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06740D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5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0EF50C2C" w14:textId="054F02F9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9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42F5C48" w14:textId="4E8CE9E0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7F430B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567" w:dyaOrig="568" w14:anchorId="74D9F797">
                <v:shape id="_x0000_i6990" type="#_x0000_t75" style="width:12.75pt;height:12.75pt" o:ole="">
                  <v:imagedata r:id="rId77" o:title=""/>
                </v:shape>
                <o:OLEObject Type="Embed" ProgID="Visio.Drawing.11" ShapeID="_x0000_i6990" DrawAspect="Content" ObjectID="_1710595772" r:id="rId78"/>
              </w:object>
            </w:r>
          </w:p>
        </w:tc>
      </w:tr>
      <w:tr w:rsidR="00C82721" w14:paraId="6D306904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B8214E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EE2AC3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ол пластиковый, 0,8х0,8 м (для подсобных помещений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8F49B3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AF31E2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6A658CF6" w14:textId="4331AD00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BD81568" w14:textId="69E0A6A2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BBA17D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093" w:dyaOrig="1014" w14:anchorId="68FC57C9">
                <v:shape id="_x0000_i6991" type="#_x0000_t75" style="width:27.75pt;height:25.5pt" o:ole="">
                  <v:imagedata r:id="rId79" o:title=""/>
                </v:shape>
                <o:OLEObject Type="Embed" ProgID="Visio.Drawing.11" ShapeID="_x0000_i6991" DrawAspect="Content" ObjectID="_1710595773" r:id="rId80"/>
              </w:object>
            </w:r>
          </w:p>
        </w:tc>
      </w:tr>
      <w:tr w:rsidR="00C82721" w14:paraId="7639A749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39B237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176DA3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Электрический диспенсер настольный (кулер гор/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хол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воды)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79F7CE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C867CF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1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545F3EAC" w14:textId="63C6A8B9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7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E75A0B2" w14:textId="54DD99B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1A29BA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703" w:dyaOrig="680" w14:anchorId="33C0A4A5">
                <v:shape id="_x0000_i6992" type="#_x0000_t75" style="width:25.5pt;height:24.75pt" o:ole="">
                  <v:imagedata r:id="rId81" o:title=""/>
                </v:shape>
                <o:OLEObject Type="Embed" ProgID="Visio.Drawing.11" ShapeID="_x0000_i6992" DrawAspect="Content" ObjectID="_1710595774" r:id="rId82"/>
              </w:object>
            </w:r>
          </w:p>
        </w:tc>
      </w:tr>
      <w:tr w:rsidR="00C82721" w14:paraId="7BEC3529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D38B04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hideMark/>
          </w:tcPr>
          <w:p w14:paraId="7A88D6B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Бутыль с водой для диспенсера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hideMark/>
          </w:tcPr>
          <w:p w14:paraId="6EA2288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DF8F12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0920C548" w14:textId="5743A53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2480444" w14:textId="64F43EF9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FD866C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592" w:dyaOrig="1019" w14:anchorId="007913A1">
                <v:shape id="_x0000_i6993" type="#_x0000_t75" style="width:13.5pt;height:24pt" o:ole="">
                  <v:imagedata r:id="rId83" o:title=""/>
                </v:shape>
                <o:OLEObject Type="Embed" ProgID="Visio.Drawing.11" ShapeID="_x0000_i6993" DrawAspect="Content" ObjectID="_1710595775" r:id="rId84"/>
              </w:object>
            </w:r>
          </w:p>
        </w:tc>
      </w:tr>
      <w:tr w:rsidR="00C82721" w14:paraId="384213EE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C067AC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1</w:t>
            </w:r>
          </w:p>
        </w:tc>
        <w:tc>
          <w:tcPr>
            <w:tcW w:w="4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0355FC0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0748EF">
              <w:rPr>
                <w:rFonts w:ascii="Arial" w:hAnsi="Arial" w:cs="Arial"/>
                <w:color w:val="00B050"/>
                <w:sz w:val="20"/>
                <w:szCs w:val="20"/>
              </w:rPr>
              <w:t>Корзина для мусор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14B2DB3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C90565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445EE5EE" w14:textId="5926DB71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84D62DC" w14:textId="493D0112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BD6533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417" w:dyaOrig="471" w14:anchorId="3FF2B81E">
                <v:shape id="_x0000_i6994" type="#_x0000_t75" style="width:21pt;height:23.25pt" o:ole="">
                  <v:imagedata r:id="rId85" o:title=""/>
                </v:shape>
                <o:OLEObject Type="Embed" ProgID="Visio.Drawing.11" ShapeID="_x0000_i6994" DrawAspect="Content" ObjectID="_1710595776" r:id="rId86"/>
              </w:object>
            </w:r>
          </w:p>
        </w:tc>
      </w:tr>
      <w:tr w:rsidR="00C82721" w14:paraId="2795A460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3D7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17FEBE7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Столик белый журнальный 0,5 *0,5 м (в наличии 8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3389CCD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885333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4A5E6010" w14:textId="42BD666D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33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90ACBA1" w14:textId="07A7C5DD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E32A29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1135" w:dyaOrig="1135" w14:anchorId="5D8E2C51">
                <v:shape id="_x0000_i6995" type="#_x0000_t75" style="width:21.75pt;height:21.75pt" o:ole="">
                  <v:imagedata r:id="rId87" o:title=""/>
                </v:shape>
                <o:OLEObject Type="Embed" ProgID="Visio.Drawing.11" ShapeID="_x0000_i6995" DrawAspect="Content" ObjectID="_1710595777" r:id="rId88"/>
              </w:object>
            </w:r>
          </w:p>
        </w:tc>
      </w:tr>
      <w:tr w:rsidR="00C82721" w14:paraId="47A4F5AA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CFBF08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3</w:t>
            </w:r>
          </w:p>
        </w:tc>
        <w:tc>
          <w:tcPr>
            <w:tcW w:w="4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E06CA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Диван черный/белый кожа размер 1,6*0,65 м (в наличии по 3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B5E95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C6575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73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5702AEA" w14:textId="770F3E6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99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0CA05" w14:textId="2198292B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22E48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945" w:dyaOrig="929" w14:anchorId="3247076D">
                <v:shape id="_x0000_i6996" type="#_x0000_t75" style="width:32.25pt;height:31.5pt" o:ole="">
                  <v:imagedata r:id="rId89" o:title=""/>
                </v:shape>
                <o:OLEObject Type="Embed" ProgID="Visio.Drawing.11" ShapeID="_x0000_i6996" DrawAspect="Content" ObjectID="_1710595778" r:id="rId90"/>
              </w:object>
            </w:r>
          </w:p>
        </w:tc>
      </w:tr>
      <w:tr w:rsidR="00C82721" w14:paraId="564009F5" w14:textId="77777777" w:rsidTr="002B662E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715B9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D2973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Кресло черное/белое кожа размер 0,8*0,65 м (в наличии 7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0065D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4F8D99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611B9C" w14:textId="1EDA21A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60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EBAB" w14:textId="1B2B3A1D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18C4B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object w:dxaOrig="2042" w:dyaOrig="2042" w14:anchorId="69F4BEEE">
                <v:shape id="_x0000_i6997" type="#_x0000_t75" style="width:29.25pt;height:29.25pt" o:ole="">
                  <v:imagedata r:id="rId91" o:title=""/>
                </v:shape>
                <o:OLEObject Type="Embed" ProgID="Visio.Drawing.11" ShapeID="_x0000_i6997" DrawAspect="Content" ObjectID="_1710595779" r:id="rId92"/>
              </w:object>
            </w:r>
          </w:p>
        </w:tc>
      </w:tr>
      <w:tr w:rsidR="00EF3A8A" w14:paraId="4D14EC3E" w14:textId="77777777" w:rsidTr="00EF3A8A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71CAD58A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0D6F11A9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Услуги по оформлению стендов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7905440D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hideMark/>
          </w:tcPr>
          <w:p w14:paraId="5A10A7BF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03AD17BB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4C00427F" w14:textId="7C6D2EE6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</w:tcPr>
          <w:p w14:paraId="4103E27F" w14:textId="77777777" w:rsidR="00EF3A8A" w:rsidRDefault="00EF3A8A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08D86EE7" w14:textId="77777777" w:rsidTr="0099710D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B7D2A7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19192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Услуги по оклейке поверхностей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стенда  пленкой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ОРАКАЛ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5ACE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м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26F04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78F835" w14:textId="3F776979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6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DF12B" w14:textId="2274233F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7A032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2DDDA3B1" w14:textId="77777777" w:rsidTr="0099710D">
        <w:trPr>
          <w:trHeight w:val="66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234511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1DA35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Услуги по оклейке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поверхностей  стенда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пленкой Заказчика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1159A3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м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A8B228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F4B1CC" w14:textId="631620C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3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7909B" w14:textId="27D6FEAB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036F9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02682765" w14:textId="77777777" w:rsidTr="0099710D">
        <w:trPr>
          <w:trHeight w:val="25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DD85FC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69CF5E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Изготовление макета фризовой надписи с логотипо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45132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FD90DF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945B5C4" w14:textId="62F503C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9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B8797" w14:textId="2F55CA7C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7D77C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0842EAB9" w14:textId="77777777" w:rsidTr="0099710D">
        <w:trPr>
          <w:trHeight w:val="66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BFFF7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57A25D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едактирование некорректно подготовленного макета фризовой надписи с логотипом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FCAF7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E42E7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1A869B0" w14:textId="6C9EE90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9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602B" w14:textId="525AD4F4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343786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DF82F15" w14:textId="77777777" w:rsidTr="0099710D">
        <w:trPr>
          <w:trHeight w:val="36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362EC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66B58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Изготовление макета стеновой панели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FB672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16ED30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от 2500,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FCEA172" w14:textId="275F3F96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8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FFA3" w14:textId="34EB3EA2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7CE8B4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0B0EC11" w14:textId="77777777" w:rsidTr="0068583F">
        <w:trPr>
          <w:trHeight w:val="615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3335D5" w14:textId="77777777" w:rsidR="00C82721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A51A4C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Редактирование некорректно подготовленного макета стеновых панелей и оборудования 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EEC15B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7CA1B1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DAD629D" w14:textId="39E8BAF8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1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D0DA" w14:textId="75147A86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8014F5" w14:textId="77777777" w:rsidR="00C82721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5696B459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5D4C20" w14:textId="77777777" w:rsidR="00C82721" w:rsidRPr="006F6816" w:rsidRDefault="00C82721" w:rsidP="00C82721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3E3C84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.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A48C70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м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AC8187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6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6E55A4B" w14:textId="3059A046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8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CD8B" w14:textId="6FACE54B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671B7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1779BFFA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9192A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B4B03E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Панель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0,5х2,5м; 1,25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DA19C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1AFC26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2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958A752" w14:textId="796671A5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3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7FB2D" w14:textId="37C5C663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7B97C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40EF5396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C68CC6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134F30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Панель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1х2,5м; 2,5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D1B450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F2CA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40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08A11BB" w14:textId="6A22CD6F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46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5A29" w14:textId="1917C916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CCC004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0647A96B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67E2E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0378A3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высокая</w:t>
            </w:r>
            <w:r w:rsidRPr="006F6816">
              <w:rPr>
                <w:rFonts w:ascii="Arial" w:hAnsi="Arial" w:cs="Arial"/>
                <w:sz w:val="20"/>
                <w:szCs w:val="20"/>
              </w:rPr>
              <w:t>, фасадная часть 1х0,8м; 0,8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37DB75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AF3F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2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B5DDBD" w14:textId="54301D53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47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2A1D" w14:textId="0BD70A61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C27D23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B70BB4C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B318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E80912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высокая</w:t>
            </w:r>
            <w:r w:rsidRPr="006F6816">
              <w:rPr>
                <w:rFonts w:ascii="Arial" w:hAnsi="Arial" w:cs="Arial"/>
                <w:sz w:val="20"/>
                <w:szCs w:val="20"/>
              </w:rPr>
              <w:t>, боковая часть 0,5х0,8м; 0,4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B0C924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211624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90324FA" w14:textId="54E1D89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7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0F10" w14:textId="030885D6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5DA430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16BAC879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CE481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B0B9B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низкая</w:t>
            </w:r>
            <w:r w:rsidRPr="006F6816">
              <w:rPr>
                <w:rFonts w:ascii="Arial" w:hAnsi="Arial" w:cs="Arial"/>
                <w:sz w:val="20"/>
                <w:szCs w:val="20"/>
              </w:rPr>
              <w:t>, фасадная часть 1х0,8м; 0,8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D1FBD2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B68CA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2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9FEA4F" w14:textId="773FC23E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47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4CBF" w14:textId="08AE7A8B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FFFF2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024385A5" w14:textId="77777777" w:rsidTr="0068583F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A9907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7FC27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низкая</w:t>
            </w:r>
            <w:r w:rsidRPr="006F6816">
              <w:rPr>
                <w:rFonts w:ascii="Arial" w:hAnsi="Arial" w:cs="Arial"/>
                <w:sz w:val="20"/>
                <w:szCs w:val="20"/>
              </w:rPr>
              <w:t>, боковая часть 0,5х0,8м; 0,4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310C4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AFFA47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500B28B" w14:textId="640BC21A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7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261F" w14:textId="19EC9AF0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9C0532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D5A2DAE" w14:textId="77777777" w:rsidTr="00EB433C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6AC96E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E6D8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высокая полукруглая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90°, фасадная часть 1,55х0,8м; 1,24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7CF2D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C11C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984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41FD86C" w14:textId="1893C88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2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78BA" w14:textId="26CE51AB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FB6B8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3DBC5CB7" w14:textId="77777777" w:rsidTr="00EB433C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97592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44319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высокая полукруглая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90°, боковая часть 0,05х0,8м; 0,4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E5FF1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23795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E92433B" w14:textId="7881689D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74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2E1CF" w14:textId="64BE9620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0CDAEE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BEE8BC4" w14:textId="77777777" w:rsidTr="00EB433C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3DAF2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0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60AE5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низкая полукруглая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90°, фасадная часть 1,55х0,8м; 1,24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8CB9D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C29EA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984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829A21A" w14:textId="1797535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2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E8C26" w14:textId="4C2A2711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348D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3306C21A" w14:textId="77777777" w:rsidTr="00EB433C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74BD5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1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166A3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Витрина низкая полукруглая</w:t>
            </w:r>
            <w:r w:rsidRPr="006F6816">
              <w:rPr>
                <w:rFonts w:ascii="Arial" w:hAnsi="Arial" w:cs="Arial"/>
                <w:sz w:val="20"/>
                <w:szCs w:val="20"/>
              </w:rPr>
              <w:t xml:space="preserve"> 90°, боковая часть 1,55х0,8м; 1,24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1B4A7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057DF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984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39AC15" w14:textId="2365C1DF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2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F5848" w14:textId="403C7AA4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AAA84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E2055A4" w14:textId="77777777" w:rsidTr="00EB433C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51212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2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71E0D6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proofErr w:type="spellStart"/>
            <w:r w:rsidRPr="006F6816">
              <w:rPr>
                <w:rFonts w:ascii="Arial" w:hAnsi="Arial" w:cs="Arial"/>
                <w:b/>
                <w:sz w:val="20"/>
                <w:szCs w:val="20"/>
              </w:rPr>
              <w:t>Инфостойка</w:t>
            </w:r>
            <w:proofErr w:type="spellEnd"/>
            <w:r w:rsidRPr="006F6816">
              <w:rPr>
                <w:rFonts w:ascii="Arial" w:hAnsi="Arial" w:cs="Arial"/>
                <w:sz w:val="20"/>
                <w:szCs w:val="20"/>
              </w:rPr>
              <w:t>, фасадная часть 1х1,1м; 1,1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CB3B66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B280B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76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D5C1F18" w14:textId="11CB4C80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20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8D7B" w14:textId="1E8B9EE9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79D71B6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7CC304F6" w14:textId="77777777" w:rsidTr="00C06332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825E9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lastRenderedPageBreak/>
              <w:t>73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414A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proofErr w:type="spellStart"/>
            <w:r w:rsidRPr="006F6816">
              <w:rPr>
                <w:rFonts w:ascii="Arial" w:hAnsi="Arial" w:cs="Arial"/>
                <w:b/>
                <w:sz w:val="20"/>
                <w:szCs w:val="20"/>
              </w:rPr>
              <w:t>Инфостойка</w:t>
            </w:r>
            <w:proofErr w:type="spellEnd"/>
            <w:r w:rsidRPr="006F6816">
              <w:rPr>
                <w:rFonts w:ascii="Arial" w:hAnsi="Arial" w:cs="Arial"/>
                <w:sz w:val="20"/>
                <w:szCs w:val="20"/>
              </w:rPr>
              <w:t>, боковая часть 0,5х1,1м; 0,55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54A5625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D77162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8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449500" w14:textId="39118432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0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568F5" w14:textId="0221BC61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1386D39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31E9BA3A" w14:textId="77777777" w:rsidTr="00C06332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A248B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4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CCEF0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proofErr w:type="spellStart"/>
            <w:r w:rsidRPr="006F6816">
              <w:rPr>
                <w:rFonts w:ascii="Arial" w:hAnsi="Arial" w:cs="Arial"/>
                <w:b/>
                <w:sz w:val="20"/>
                <w:szCs w:val="20"/>
              </w:rPr>
              <w:t>Инфостойка</w:t>
            </w:r>
            <w:proofErr w:type="spellEnd"/>
            <w:r w:rsidRPr="006F6816">
              <w:rPr>
                <w:rFonts w:ascii="Arial" w:hAnsi="Arial" w:cs="Arial"/>
                <w:sz w:val="20"/>
                <w:szCs w:val="20"/>
              </w:rPr>
              <w:t xml:space="preserve"> полукруглая 90°, фасадная часть 1,55*1,1м; 1,705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B7347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582556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2728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837ECA2" w14:textId="7009433C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31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AFA0" w14:textId="591510F2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59173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1F3F638" w14:textId="77777777" w:rsidTr="00C06332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9A078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5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20AD2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proofErr w:type="spellStart"/>
            <w:r w:rsidRPr="006F6816">
              <w:rPr>
                <w:rFonts w:ascii="Arial" w:hAnsi="Arial" w:cs="Arial"/>
                <w:b/>
                <w:sz w:val="20"/>
                <w:szCs w:val="20"/>
              </w:rPr>
              <w:t>Инфостойка</w:t>
            </w:r>
            <w:proofErr w:type="spellEnd"/>
            <w:r w:rsidRPr="006F6816">
              <w:rPr>
                <w:rFonts w:ascii="Arial" w:hAnsi="Arial" w:cs="Arial"/>
                <w:sz w:val="20"/>
                <w:szCs w:val="20"/>
              </w:rPr>
              <w:t xml:space="preserve"> полукруглая 90°, боковая часть 0,05*1,1м; 0,55 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A0620D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DE6A3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8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624820C" w14:textId="2E65432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00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E4DA5" w14:textId="347DB8BA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15A8A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2E9DAF1" w14:textId="77777777" w:rsidTr="00CA1048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99D3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6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51C6F0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Подиум</w:t>
            </w:r>
            <w:r w:rsidRPr="006F6816">
              <w:rPr>
                <w:rFonts w:ascii="Arial" w:hAnsi="Arial" w:cs="Arial"/>
                <w:sz w:val="20"/>
                <w:szCs w:val="20"/>
              </w:rPr>
              <w:t>, фасадная часть 1х0,8м; 0,8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9AB3E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3B635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2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3D971BB" w14:textId="4479F49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813B" w14:textId="519DF554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DB948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172D3B54" w14:textId="77777777" w:rsidTr="00CA1048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13CF2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7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0BF13F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Подиум</w:t>
            </w:r>
            <w:r w:rsidRPr="006F6816">
              <w:rPr>
                <w:rFonts w:ascii="Arial" w:hAnsi="Arial" w:cs="Arial"/>
                <w:sz w:val="20"/>
                <w:szCs w:val="20"/>
              </w:rPr>
              <w:t>, боковая часть 0,5х0,8м; 0,4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2D5DB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42EF7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64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583CDC7" w14:textId="15A9C62A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75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9E8A6" w14:textId="37ECE116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8EED2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82721" w14:paraId="6E7E7699" w14:textId="77777777" w:rsidTr="00CA1048">
        <w:trPr>
          <w:trHeight w:val="63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49BB8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8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AC758C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Полноцветная печать на пленке по готовому макету и услуги по оклейке: </w:t>
            </w:r>
            <w:r w:rsidRPr="006F6816">
              <w:rPr>
                <w:rFonts w:ascii="Arial" w:hAnsi="Arial" w:cs="Arial"/>
                <w:b/>
                <w:sz w:val="20"/>
                <w:szCs w:val="20"/>
              </w:rPr>
              <w:t>Подиум</w:t>
            </w:r>
            <w:r w:rsidRPr="006F6816">
              <w:rPr>
                <w:rFonts w:ascii="Arial" w:hAnsi="Arial" w:cs="Arial"/>
                <w:sz w:val="20"/>
                <w:szCs w:val="20"/>
              </w:rPr>
              <w:t>, боковая часть 1х0,8м; 0,8м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266297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F6816">
              <w:rPr>
                <w:rFonts w:ascii="Arial" w:hAnsi="Arial"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0EF74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128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379ABD5" w14:textId="2D23E34B" w:rsidR="00C82721" w:rsidRPr="00C82721" w:rsidRDefault="00C82721" w:rsidP="00C82721">
            <w:pPr>
              <w:spacing w:line="192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148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229E" w14:textId="7C7A1B63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AFB9FA" w14:textId="77777777" w:rsidR="00C82721" w:rsidRPr="006F6816" w:rsidRDefault="00C82721" w:rsidP="00C82721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F3A8A" w14:paraId="3427C8B5" w14:textId="77777777" w:rsidTr="00EF3A8A">
        <w:trPr>
          <w:trHeight w:val="600"/>
        </w:trPr>
        <w:tc>
          <w:tcPr>
            <w:tcW w:w="4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98B011" w14:textId="77777777" w:rsidR="00EF3A8A" w:rsidRPr="006F6816" w:rsidRDefault="00EF3A8A" w:rsidP="006F6816">
            <w:pPr>
              <w:spacing w:line="192" w:lineRule="auto"/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79</w:t>
            </w:r>
          </w:p>
        </w:tc>
        <w:tc>
          <w:tcPr>
            <w:tcW w:w="4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0A71F9D" w14:textId="77777777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 xml:space="preserve">Изготовление баннера с люверсами на стенд по готовому макету.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674C704" w14:textId="77777777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2,5х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5903BD64" w14:textId="77777777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6F6816">
              <w:rPr>
                <w:rFonts w:ascii="Arial" w:hAnsi="Arial" w:cs="Arial"/>
                <w:sz w:val="20"/>
                <w:szCs w:val="20"/>
              </w:rPr>
              <w:t>4500</w:t>
            </w:r>
          </w:p>
        </w:tc>
        <w:tc>
          <w:tcPr>
            <w:tcW w:w="1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13D4F7E" w14:textId="77777777" w:rsidR="00C82721" w:rsidRPr="00C82721" w:rsidRDefault="00C82721" w:rsidP="00C82721">
            <w:pPr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C82721">
              <w:rPr>
                <w:rFonts w:ascii="Arial" w:hAnsi="Arial" w:cs="Arial"/>
                <w:color w:val="FF0000"/>
                <w:sz w:val="20"/>
                <w:szCs w:val="20"/>
              </w:rPr>
              <w:t>5200</w:t>
            </w:r>
          </w:p>
          <w:p w14:paraId="37D7CAFB" w14:textId="77777777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F859677" w14:textId="1DC208C9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2EA5E13" w14:textId="77777777" w:rsidR="00EF3A8A" w:rsidRPr="006F6816" w:rsidRDefault="00EF3A8A" w:rsidP="006F6816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54B9E5E" w14:textId="77777777" w:rsidR="00E56A74" w:rsidRDefault="00E56A74" w:rsidP="00740F01"/>
    <w:p w14:paraId="71077B73" w14:textId="77777777" w:rsidR="00D06FA2" w:rsidRPr="00D06FA2" w:rsidRDefault="00D06FA2" w:rsidP="00D06FA2">
      <w:pPr>
        <w:jc w:val="center"/>
        <w:rPr>
          <w:b/>
        </w:rPr>
      </w:pPr>
      <w:r w:rsidRPr="00D06FA2">
        <w:rPr>
          <w:b/>
        </w:rPr>
        <w:t>Стандартная комплектация стендов</w:t>
      </w:r>
      <w:bookmarkStart w:id="0" w:name="_GoBack"/>
      <w:bookmarkEnd w:id="0"/>
    </w:p>
    <w:p w14:paraId="4717DBFE" w14:textId="77777777" w:rsidR="00D06FA2" w:rsidRDefault="00D06FA2" w:rsidP="00740F01"/>
    <w:tbl>
      <w:tblPr>
        <w:tblW w:w="10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91"/>
        <w:gridCol w:w="992"/>
        <w:gridCol w:w="781"/>
        <w:gridCol w:w="851"/>
        <w:gridCol w:w="859"/>
        <w:gridCol w:w="842"/>
        <w:gridCol w:w="843"/>
        <w:gridCol w:w="703"/>
        <w:gridCol w:w="842"/>
        <w:gridCol w:w="703"/>
        <w:gridCol w:w="816"/>
      </w:tblGrid>
      <w:tr w:rsidR="00D06FA2" w:rsidRPr="00D06FA2" w14:paraId="45B06954" w14:textId="77777777" w:rsidTr="00B46105">
        <w:trPr>
          <w:trHeight w:val="683"/>
        </w:trPr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95F8ACB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15C80A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 кв. м (рабочее место)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4C1ABFE" w14:textId="77777777" w:rsid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 xml:space="preserve">4 </w:t>
            </w:r>
          </w:p>
          <w:p w14:paraId="04EFF0C4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кв. м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3F4393E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6 кв. м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B44AF2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8 кв. м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5013F45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9 кв. м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BE4FF7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2 кв. м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B28C042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5 кв. м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56489E1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8 кв. м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D0A57C7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4 кв. м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0D63B5E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6 кв. м</w:t>
            </w:r>
          </w:p>
        </w:tc>
      </w:tr>
      <w:tr w:rsidR="00D06FA2" w:rsidRPr="00D06FA2" w14:paraId="3D7237E9" w14:textId="77777777" w:rsidTr="00A03F67">
        <w:trPr>
          <w:trHeight w:val="1621"/>
        </w:trPr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BC58FB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Застройка: стеновые панели, корзина для мусора, фриз с надписью до 20 знаков, для углового стенда – 2 фриза, для стенда открытого с 3-х сторон – 3 фриза.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527FF6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A7EFA85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45DBF2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B7BC251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5DA7445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8AB428B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D24D9A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9BE27E4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F0D425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AB64496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6</w:t>
            </w:r>
          </w:p>
        </w:tc>
      </w:tr>
      <w:tr w:rsidR="00D06FA2" w:rsidRPr="00D06FA2" w14:paraId="206B8A48" w14:textId="77777777" w:rsidTr="00B46105">
        <w:trPr>
          <w:trHeight w:val="202"/>
        </w:trPr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1D7C494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Стул офисный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D9D40E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4D091C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07626C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FBBBC06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0291071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26885D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EE41558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F13DBAB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7DEDB8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B99A56A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8</w:t>
            </w:r>
          </w:p>
        </w:tc>
      </w:tr>
      <w:tr w:rsidR="00D06FA2" w:rsidRPr="00D06FA2" w14:paraId="7E9419DD" w14:textId="77777777" w:rsidTr="00B46105"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8A4BD87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Стол круглый белый металл, диаметр 80 см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307C7E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C8D8772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C91EAAA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4E47C30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C7CFDC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2217C6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09AF9BC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0F8A31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D96B71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9FA3370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D06FA2" w:rsidRPr="00D06FA2" w14:paraId="1C42F4A2" w14:textId="77777777" w:rsidTr="00A03F67">
        <w:trPr>
          <w:trHeight w:val="287"/>
        </w:trPr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2B12CBF" w14:textId="2B0A1754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 xml:space="preserve">Спот светодиодный </w:t>
            </w:r>
            <w:r w:rsidR="00637A41">
              <w:rPr>
                <w:rFonts w:ascii="Arial" w:hAnsi="Arial" w:cs="Arial"/>
                <w:sz w:val="20"/>
                <w:szCs w:val="20"/>
                <w:lang w:val="en-US"/>
              </w:rPr>
              <w:t>1</w:t>
            </w:r>
            <w:r w:rsidRPr="003E10C5">
              <w:rPr>
                <w:rFonts w:ascii="Arial" w:hAnsi="Arial" w:cs="Arial"/>
                <w:sz w:val="20"/>
                <w:szCs w:val="20"/>
              </w:rPr>
              <w:t>0 Вт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20E5FC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C7DE8BA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5561CA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3973BD1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BDE9D64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648BE59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FBB3EE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D6A5886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3D2F6B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F4F3220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8</w:t>
            </w:r>
          </w:p>
        </w:tc>
      </w:tr>
      <w:tr w:rsidR="00D06FA2" w:rsidRPr="00D06FA2" w14:paraId="5D31A274" w14:textId="77777777" w:rsidTr="00B46105"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FAF99D5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 xml:space="preserve">Блок розеток 220 В 1,5 </w:t>
            </w:r>
            <w:proofErr w:type="gramStart"/>
            <w:r w:rsidRPr="003E10C5">
              <w:rPr>
                <w:rFonts w:ascii="Arial" w:hAnsi="Arial" w:cs="Arial"/>
                <w:sz w:val="20"/>
                <w:szCs w:val="20"/>
              </w:rPr>
              <w:t>кВт ,</w:t>
            </w:r>
            <w:proofErr w:type="gramEnd"/>
            <w:r w:rsidRPr="003E10C5">
              <w:rPr>
                <w:rFonts w:ascii="Arial" w:hAnsi="Arial" w:cs="Arial"/>
                <w:sz w:val="20"/>
                <w:szCs w:val="20"/>
              </w:rPr>
              <w:t xml:space="preserve"> 2 поста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EAD55F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AC70F62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1A6271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E35E32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4578A63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D64B52E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B878EEA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A825B62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5F8972B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CCC1AE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D06FA2" w:rsidRPr="00D06FA2" w14:paraId="31FF183B" w14:textId="77777777" w:rsidTr="00B46105">
        <w:tc>
          <w:tcPr>
            <w:tcW w:w="219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4322A5C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Удлинитель 220 В 10, 3 поста, длина 5м</w:t>
            </w:r>
          </w:p>
        </w:tc>
        <w:tc>
          <w:tcPr>
            <w:tcW w:w="99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238FECAE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78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6377A035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851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F49F8A7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859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3D511FB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301FB901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84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C0927A4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64294F9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42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359D87F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03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8D330E9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816" w:type="dxa"/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5908645D" w14:textId="77777777" w:rsidR="00D06FA2" w:rsidRPr="003E10C5" w:rsidRDefault="00D06FA2" w:rsidP="00A03F67">
            <w:pPr>
              <w:spacing w:line="192" w:lineRule="auto"/>
              <w:rPr>
                <w:rFonts w:ascii="Arial" w:hAnsi="Arial" w:cs="Arial"/>
                <w:sz w:val="20"/>
                <w:szCs w:val="20"/>
              </w:rPr>
            </w:pPr>
            <w:r w:rsidRPr="003E10C5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</w:tbl>
    <w:p w14:paraId="22515E1C" w14:textId="77777777" w:rsidR="00D06FA2" w:rsidRPr="00DC1138" w:rsidRDefault="00D06FA2" w:rsidP="00740F01"/>
    <w:sectPr w:rsidR="00D06FA2" w:rsidRPr="00DC1138" w:rsidSect="006F6816">
      <w:pgSz w:w="11906" w:h="16838" w:code="9"/>
      <w:pgMar w:top="426" w:right="851" w:bottom="284" w:left="851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B212E6" w14:textId="77777777" w:rsidR="00C1377C" w:rsidRDefault="00C1377C" w:rsidP="00AD7AFB">
      <w:r>
        <w:separator/>
      </w:r>
    </w:p>
  </w:endnote>
  <w:endnote w:type="continuationSeparator" w:id="0">
    <w:p w14:paraId="7C9133A3" w14:textId="77777777" w:rsidR="00C1377C" w:rsidRDefault="00C1377C" w:rsidP="00AD7A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B8479C" w14:textId="77777777" w:rsidR="00C1377C" w:rsidRDefault="00C1377C" w:rsidP="00AD7AFB">
      <w:r>
        <w:separator/>
      </w:r>
    </w:p>
  </w:footnote>
  <w:footnote w:type="continuationSeparator" w:id="0">
    <w:p w14:paraId="52A36ED9" w14:textId="77777777" w:rsidR="00C1377C" w:rsidRDefault="00C1377C" w:rsidP="00AD7A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5C1EDE"/>
    <w:multiLevelType w:val="hybridMultilevel"/>
    <w:tmpl w:val="A0C41D2C"/>
    <w:lvl w:ilvl="0" w:tplc="1E5E7286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75098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C2A102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E0271BB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5ABF"/>
    <w:rsid w:val="000748EF"/>
    <w:rsid w:val="000B5348"/>
    <w:rsid w:val="000D2891"/>
    <w:rsid w:val="000E6827"/>
    <w:rsid w:val="000F6299"/>
    <w:rsid w:val="0015663F"/>
    <w:rsid w:val="00191163"/>
    <w:rsid w:val="00195BE8"/>
    <w:rsid w:val="00197726"/>
    <w:rsid w:val="001D07F7"/>
    <w:rsid w:val="001E4262"/>
    <w:rsid w:val="00233607"/>
    <w:rsid w:val="0024527A"/>
    <w:rsid w:val="00285F45"/>
    <w:rsid w:val="002C08C6"/>
    <w:rsid w:val="003A5335"/>
    <w:rsid w:val="003E10C5"/>
    <w:rsid w:val="00460D58"/>
    <w:rsid w:val="004611D5"/>
    <w:rsid w:val="00465DB1"/>
    <w:rsid w:val="004A2934"/>
    <w:rsid w:val="004B1C2E"/>
    <w:rsid w:val="005648F6"/>
    <w:rsid w:val="005C0D79"/>
    <w:rsid w:val="005C21B3"/>
    <w:rsid w:val="005F17BA"/>
    <w:rsid w:val="00637A41"/>
    <w:rsid w:val="00670D8C"/>
    <w:rsid w:val="006920FE"/>
    <w:rsid w:val="006C778E"/>
    <w:rsid w:val="006D498F"/>
    <w:rsid w:val="006F6816"/>
    <w:rsid w:val="00740F01"/>
    <w:rsid w:val="00764136"/>
    <w:rsid w:val="007C3B5A"/>
    <w:rsid w:val="007C4057"/>
    <w:rsid w:val="007D5CEF"/>
    <w:rsid w:val="007D6C90"/>
    <w:rsid w:val="00807B05"/>
    <w:rsid w:val="00823B4A"/>
    <w:rsid w:val="00835E9F"/>
    <w:rsid w:val="00840310"/>
    <w:rsid w:val="00846238"/>
    <w:rsid w:val="00867A26"/>
    <w:rsid w:val="008C68B9"/>
    <w:rsid w:val="008D0502"/>
    <w:rsid w:val="009B338F"/>
    <w:rsid w:val="00A03F67"/>
    <w:rsid w:val="00A40137"/>
    <w:rsid w:val="00A671A3"/>
    <w:rsid w:val="00AB26F1"/>
    <w:rsid w:val="00AD7AFB"/>
    <w:rsid w:val="00AE00FD"/>
    <w:rsid w:val="00B46105"/>
    <w:rsid w:val="00B9725F"/>
    <w:rsid w:val="00BB4397"/>
    <w:rsid w:val="00BE7324"/>
    <w:rsid w:val="00C044BE"/>
    <w:rsid w:val="00C1377C"/>
    <w:rsid w:val="00C15ABF"/>
    <w:rsid w:val="00C17FBD"/>
    <w:rsid w:val="00C23202"/>
    <w:rsid w:val="00C60D5F"/>
    <w:rsid w:val="00C82721"/>
    <w:rsid w:val="00CC2E44"/>
    <w:rsid w:val="00D06FA2"/>
    <w:rsid w:val="00D146D9"/>
    <w:rsid w:val="00D2122E"/>
    <w:rsid w:val="00D33A9E"/>
    <w:rsid w:val="00D519A5"/>
    <w:rsid w:val="00D54D1A"/>
    <w:rsid w:val="00D839CC"/>
    <w:rsid w:val="00DA49C0"/>
    <w:rsid w:val="00DC1138"/>
    <w:rsid w:val="00E56A74"/>
    <w:rsid w:val="00E573BE"/>
    <w:rsid w:val="00E64316"/>
    <w:rsid w:val="00E65069"/>
    <w:rsid w:val="00EE1879"/>
    <w:rsid w:val="00EF3A8A"/>
    <w:rsid w:val="00F6725B"/>
    <w:rsid w:val="00F84441"/>
    <w:rsid w:val="00FC7119"/>
    <w:rsid w:val="00FC7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C36EA3E"/>
  <w15:docId w15:val="{1DBA9D78-A164-4130-A663-F1DE132C0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nhideWhenUsed/>
    <w:rsid w:val="00AD7A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D7AFB"/>
    <w:rPr>
      <w:sz w:val="24"/>
      <w:szCs w:val="24"/>
    </w:rPr>
  </w:style>
  <w:style w:type="paragraph" w:styleId="aa">
    <w:name w:val="footer"/>
    <w:basedOn w:val="a"/>
    <w:link w:val="ab"/>
    <w:unhideWhenUsed/>
    <w:rsid w:val="00AD7A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AD7AF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25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image" Target="media/image8.emf"/><Relationship Id="rId42" Type="http://schemas.openxmlformats.org/officeDocument/2006/relationships/oleObject" Target="embeddings/Microsoft_Visio_2003-2010_Drawing17.vsd"/><Relationship Id="rId47" Type="http://schemas.openxmlformats.org/officeDocument/2006/relationships/image" Target="media/image20.emf"/><Relationship Id="rId63" Type="http://schemas.openxmlformats.org/officeDocument/2006/relationships/image" Target="media/image27.emf"/><Relationship Id="rId68" Type="http://schemas.openxmlformats.org/officeDocument/2006/relationships/oleObject" Target="embeddings/Microsoft_Visio_2003-2010_Drawing31.vsd"/><Relationship Id="rId84" Type="http://schemas.openxmlformats.org/officeDocument/2006/relationships/oleObject" Target="embeddings/Microsoft_Visio_2003-2010_Drawing39.vsd"/><Relationship Id="rId89" Type="http://schemas.openxmlformats.org/officeDocument/2006/relationships/image" Target="media/image40.emf"/><Relationship Id="rId16" Type="http://schemas.openxmlformats.org/officeDocument/2006/relationships/oleObject" Target="embeddings/Microsoft_Visio_2003-2010_Drawing3.vsd"/><Relationship Id="rId11" Type="http://schemas.openxmlformats.org/officeDocument/2006/relationships/image" Target="media/image3.emf"/><Relationship Id="rId32" Type="http://schemas.openxmlformats.org/officeDocument/2006/relationships/image" Target="media/image13.emf"/><Relationship Id="rId37" Type="http://schemas.openxmlformats.org/officeDocument/2006/relationships/oleObject" Target="embeddings/Microsoft_Visio_2003-2010_Drawing14.vsd"/><Relationship Id="rId53" Type="http://schemas.openxmlformats.org/officeDocument/2006/relationships/oleObject" Target="embeddings/Microsoft_Visio_2003-2010_Drawing23.vsd"/><Relationship Id="rId58" Type="http://schemas.openxmlformats.org/officeDocument/2006/relationships/image" Target="media/image25.emf"/><Relationship Id="rId74" Type="http://schemas.openxmlformats.org/officeDocument/2006/relationships/oleObject" Target="embeddings/Microsoft_Visio_2003-2010_Drawing34.vsd"/><Relationship Id="rId79" Type="http://schemas.openxmlformats.org/officeDocument/2006/relationships/image" Target="media/image35.emf"/><Relationship Id="rId5" Type="http://schemas.openxmlformats.org/officeDocument/2006/relationships/webSettings" Target="webSettings.xml"/><Relationship Id="rId90" Type="http://schemas.openxmlformats.org/officeDocument/2006/relationships/oleObject" Target="embeddings/Microsoft_Visio_2003-2010_Drawing42.vsd"/><Relationship Id="rId22" Type="http://schemas.openxmlformats.org/officeDocument/2006/relationships/oleObject" Target="embeddings/Microsoft_Visio_2003-2010_Drawing6.vsd"/><Relationship Id="rId27" Type="http://schemas.openxmlformats.org/officeDocument/2006/relationships/oleObject" Target="embeddings/Microsoft_Visio_2003-2010_Drawing9.vsd"/><Relationship Id="rId43" Type="http://schemas.openxmlformats.org/officeDocument/2006/relationships/image" Target="media/image18.emf"/><Relationship Id="rId48" Type="http://schemas.openxmlformats.org/officeDocument/2006/relationships/oleObject" Target="embeddings/Microsoft_Visio_2003-2010_Drawing20.vsd"/><Relationship Id="rId64" Type="http://schemas.openxmlformats.org/officeDocument/2006/relationships/oleObject" Target="embeddings/Microsoft_Visio_2003-2010_Drawing29.vsd"/><Relationship Id="rId69" Type="http://schemas.openxmlformats.org/officeDocument/2006/relationships/image" Target="media/image30.emf"/><Relationship Id="rId8" Type="http://schemas.openxmlformats.org/officeDocument/2006/relationships/image" Target="media/image1.png"/><Relationship Id="rId51" Type="http://schemas.openxmlformats.org/officeDocument/2006/relationships/oleObject" Target="embeddings/Microsoft_Visio_2003-2010_Drawing22.vsd"/><Relationship Id="rId72" Type="http://schemas.openxmlformats.org/officeDocument/2006/relationships/oleObject" Target="embeddings/Microsoft_Visio_2003-2010_Drawing33.vsd"/><Relationship Id="rId80" Type="http://schemas.openxmlformats.org/officeDocument/2006/relationships/oleObject" Target="embeddings/Microsoft_Visio_2003-2010_Drawing37.vsd"/><Relationship Id="rId85" Type="http://schemas.openxmlformats.org/officeDocument/2006/relationships/image" Target="media/image38.emf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emf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38" Type="http://schemas.openxmlformats.org/officeDocument/2006/relationships/image" Target="media/image16.emf"/><Relationship Id="rId46" Type="http://schemas.openxmlformats.org/officeDocument/2006/relationships/oleObject" Target="embeddings/Microsoft_Visio_2003-2010_Drawing19.vsd"/><Relationship Id="rId59" Type="http://schemas.openxmlformats.org/officeDocument/2006/relationships/oleObject" Target="embeddings/Microsoft_Visio_2003-2010_Drawing26.vsd"/><Relationship Id="rId67" Type="http://schemas.openxmlformats.org/officeDocument/2006/relationships/image" Target="media/image29.emf"/><Relationship Id="rId20" Type="http://schemas.openxmlformats.org/officeDocument/2006/relationships/oleObject" Target="embeddings/Microsoft_Visio_2003-2010_Drawing5.vsd"/><Relationship Id="rId41" Type="http://schemas.openxmlformats.org/officeDocument/2006/relationships/oleObject" Target="embeddings/Microsoft_Visio_2003-2010_Drawing16.vsd"/><Relationship Id="rId54" Type="http://schemas.openxmlformats.org/officeDocument/2006/relationships/image" Target="media/image23.emf"/><Relationship Id="rId62" Type="http://schemas.openxmlformats.org/officeDocument/2006/relationships/oleObject" Target="embeddings/Microsoft_Visio_2003-2010_Drawing28.vsd"/><Relationship Id="rId70" Type="http://schemas.openxmlformats.org/officeDocument/2006/relationships/oleObject" Target="embeddings/Microsoft_Visio_2003-2010_Drawing32.vsd"/><Relationship Id="rId75" Type="http://schemas.openxmlformats.org/officeDocument/2006/relationships/image" Target="media/image33.emf"/><Relationship Id="rId83" Type="http://schemas.openxmlformats.org/officeDocument/2006/relationships/image" Target="media/image37.emf"/><Relationship Id="rId88" Type="http://schemas.openxmlformats.org/officeDocument/2006/relationships/oleObject" Target="embeddings/Microsoft_Visio_2003-2010_Drawing41.vsd"/><Relationship Id="rId91" Type="http://schemas.openxmlformats.org/officeDocument/2006/relationships/image" Target="media/image4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Microsoft_Visio_2003-2010_Drawing21.vsd"/><Relationship Id="rId57" Type="http://schemas.openxmlformats.org/officeDocument/2006/relationships/oleObject" Target="embeddings/Microsoft_Visio_2003-2010_Drawing25.vsd"/><Relationship Id="rId10" Type="http://schemas.openxmlformats.org/officeDocument/2006/relationships/oleObject" Target="embeddings/Microsoft_Visio_2003-2010_Drawing.vsd"/><Relationship Id="rId31" Type="http://schemas.openxmlformats.org/officeDocument/2006/relationships/oleObject" Target="embeddings/Microsoft_Visio_2003-2010_Drawing11.vsd"/><Relationship Id="rId44" Type="http://schemas.openxmlformats.org/officeDocument/2006/relationships/oleObject" Target="embeddings/Microsoft_Visio_2003-2010_Drawing18.vsd"/><Relationship Id="rId52" Type="http://schemas.openxmlformats.org/officeDocument/2006/relationships/image" Target="media/image22.emf"/><Relationship Id="rId60" Type="http://schemas.openxmlformats.org/officeDocument/2006/relationships/image" Target="media/image26.emf"/><Relationship Id="rId65" Type="http://schemas.openxmlformats.org/officeDocument/2006/relationships/image" Target="media/image28.emf"/><Relationship Id="rId73" Type="http://schemas.openxmlformats.org/officeDocument/2006/relationships/image" Target="media/image32.emf"/><Relationship Id="rId78" Type="http://schemas.openxmlformats.org/officeDocument/2006/relationships/oleObject" Target="embeddings/Microsoft_Visio_2003-2010_Drawing36.vsd"/><Relationship Id="rId81" Type="http://schemas.openxmlformats.org/officeDocument/2006/relationships/image" Target="media/image36.emf"/><Relationship Id="rId86" Type="http://schemas.openxmlformats.org/officeDocument/2006/relationships/oleObject" Target="embeddings/Microsoft_Visio_2003-2010_Drawing40.vsd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4.vsd"/><Relationship Id="rId39" Type="http://schemas.openxmlformats.org/officeDocument/2006/relationships/oleObject" Target="embeddings/Microsoft_Visio_2003-2010_Drawing15.vsd"/><Relationship Id="rId34" Type="http://schemas.openxmlformats.org/officeDocument/2006/relationships/image" Target="media/image14.emf"/><Relationship Id="rId50" Type="http://schemas.openxmlformats.org/officeDocument/2006/relationships/image" Target="media/image21.emf"/><Relationship Id="rId55" Type="http://schemas.openxmlformats.org/officeDocument/2006/relationships/oleObject" Target="embeddings/Microsoft_Visio_2003-2010_Drawing24.vsd"/><Relationship Id="rId76" Type="http://schemas.openxmlformats.org/officeDocument/2006/relationships/oleObject" Target="embeddings/Microsoft_Visio_2003-2010_Drawing35.vsd"/><Relationship Id="rId7" Type="http://schemas.openxmlformats.org/officeDocument/2006/relationships/endnotes" Target="endnotes.xml"/><Relationship Id="rId71" Type="http://schemas.openxmlformats.org/officeDocument/2006/relationships/image" Target="media/image31.emf"/><Relationship Id="rId92" Type="http://schemas.openxmlformats.org/officeDocument/2006/relationships/oleObject" Target="embeddings/Microsoft_Visio_2003-2010_Drawing43.vsd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Drawing10.vsd"/><Relationship Id="rId24" Type="http://schemas.openxmlformats.org/officeDocument/2006/relationships/oleObject" Target="embeddings/Microsoft_Visio_2003-2010_Drawing7.vsd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66" Type="http://schemas.openxmlformats.org/officeDocument/2006/relationships/oleObject" Target="embeddings/Microsoft_Visio_2003-2010_Drawing30.vsd"/><Relationship Id="rId87" Type="http://schemas.openxmlformats.org/officeDocument/2006/relationships/image" Target="media/image39.emf"/><Relationship Id="rId61" Type="http://schemas.openxmlformats.org/officeDocument/2006/relationships/oleObject" Target="embeddings/Microsoft_Visio_2003-2010_Drawing27.vsd"/><Relationship Id="rId82" Type="http://schemas.openxmlformats.org/officeDocument/2006/relationships/oleObject" Target="embeddings/Microsoft_Visio_2003-2010_Drawing38.vsd"/><Relationship Id="rId19" Type="http://schemas.openxmlformats.org/officeDocument/2006/relationships/image" Target="media/image7.emf"/><Relationship Id="rId14" Type="http://schemas.openxmlformats.org/officeDocument/2006/relationships/oleObject" Target="embeddings/Microsoft_Visio_2003-2010_Drawing2.vsd"/><Relationship Id="rId30" Type="http://schemas.openxmlformats.org/officeDocument/2006/relationships/image" Target="media/image12.emf"/><Relationship Id="rId35" Type="http://schemas.openxmlformats.org/officeDocument/2006/relationships/oleObject" Target="embeddings/Microsoft_Visio_2003-2010_Drawing13.vsd"/><Relationship Id="rId56" Type="http://schemas.openxmlformats.org/officeDocument/2006/relationships/image" Target="media/image24.emf"/><Relationship Id="rId77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6002737-20E4-4955-A7CD-4C130F7CB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411</Words>
  <Characters>8043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РОК ПОСЛЕДНЕЙ ПОДАЧИ 10 МАЯ 2012 ГОДА</vt:lpstr>
    </vt:vector>
  </TitlesOfParts>
  <Company>MKSIRIUS</Company>
  <LinksUpToDate>false</LinksUpToDate>
  <CharactersWithSpaces>9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ОК ПОСЛЕДНЕЙ ПОДАЧИ 10 МАЯ 2012 ГОДА</dc:title>
  <dc:creator>MKSIRIUS</dc:creator>
  <cp:lastModifiedBy>ODP-002</cp:lastModifiedBy>
  <cp:revision>2</cp:revision>
  <cp:lastPrinted>2022-02-24T15:11:00Z</cp:lastPrinted>
  <dcterms:created xsi:type="dcterms:W3CDTF">2022-04-04T13:39:00Z</dcterms:created>
  <dcterms:modified xsi:type="dcterms:W3CDTF">2022-04-04T13:39:00Z</dcterms:modified>
</cp:coreProperties>
</file>